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AC1048" w:rsidRDefault="00AC1048">
      <w:pPr>
        <w:spacing w:line="360" w:lineRule="auto"/>
        <w:rPr>
          <w:rFonts w:ascii="宋体" w:hAnsi="宋体" w:cs="Times New Roman" w:hint="eastAsia"/>
        </w:rPr>
      </w:pPr>
    </w:p>
    <w:p w:rsidR="00AC1048" w:rsidRDefault="00AC1048">
      <w:pPr>
        <w:spacing w:line="360" w:lineRule="auto"/>
        <w:rPr>
          <w:rFonts w:ascii="宋体" w:hAnsi="宋体" w:cs="Times New Roman"/>
        </w:rPr>
      </w:pPr>
    </w:p>
    <w:p w:rsidR="00AC1048" w:rsidRDefault="00AC1048">
      <w:pPr>
        <w:spacing w:line="360" w:lineRule="auto"/>
        <w:rPr>
          <w:rFonts w:ascii="宋体" w:hAnsi="宋体"/>
        </w:rPr>
      </w:pPr>
    </w:p>
    <w:p w:rsidR="00AC1048" w:rsidRPr="009208B5" w:rsidRDefault="00DD7F84" w:rsidP="00255215">
      <w:pPr>
        <w:pStyle w:val="a6"/>
        <w:ind w:firstLineChars="300" w:firstLine="1566"/>
        <w:jc w:val="both"/>
      </w:pPr>
      <w:r>
        <w:rPr>
          <w:rFonts w:hint="eastAsia"/>
        </w:rPr>
        <w:t>KT</w:t>
      </w:r>
      <w:r>
        <w:rPr>
          <w:rFonts w:hint="eastAsia"/>
        </w:rPr>
        <w:t>系统软件需求说明书</w:t>
      </w:r>
    </w:p>
    <w:p w:rsidR="00AC1048" w:rsidRPr="009208B5" w:rsidRDefault="004C3FE7" w:rsidP="009208B5">
      <w:pPr>
        <w:pStyle w:val="a7"/>
      </w:pPr>
      <w:r w:rsidRPr="009208B5">
        <w:rPr>
          <w:rFonts w:hint="eastAsia"/>
        </w:rPr>
        <w:t>（版本：</w:t>
      </w:r>
      <w:r w:rsidR="00C92004">
        <w:rPr>
          <w:rFonts w:hint="eastAsia"/>
        </w:rPr>
        <w:t>1.0</w:t>
      </w:r>
      <w:r w:rsidRPr="009208B5">
        <w:rPr>
          <w:rFonts w:hint="eastAsia"/>
        </w:rPr>
        <w:t>）</w:t>
      </w:r>
    </w:p>
    <w:p w:rsidR="00AC1048" w:rsidRDefault="00AC1048">
      <w:pPr>
        <w:spacing w:line="360" w:lineRule="auto"/>
        <w:rPr>
          <w:rFonts w:ascii="宋体" w:hAnsi="宋体" w:cs="Times New Roman"/>
        </w:rPr>
      </w:pPr>
    </w:p>
    <w:p w:rsidR="00AC1048" w:rsidRDefault="00AC1048">
      <w:pPr>
        <w:spacing w:line="360" w:lineRule="auto"/>
        <w:rPr>
          <w:rFonts w:ascii="宋体" w:hAnsi="宋体" w:cs="Times New Roman"/>
        </w:rPr>
      </w:pPr>
    </w:p>
    <w:p w:rsidR="00AC1048" w:rsidRDefault="00AC1048">
      <w:pPr>
        <w:spacing w:line="360" w:lineRule="auto"/>
        <w:rPr>
          <w:rFonts w:ascii="宋体" w:hAnsi="宋体" w:cs="Times New Roman"/>
        </w:rPr>
      </w:pPr>
    </w:p>
    <w:p w:rsidR="00AC1048" w:rsidRDefault="00AC1048">
      <w:pPr>
        <w:spacing w:line="360" w:lineRule="auto"/>
        <w:rPr>
          <w:rFonts w:ascii="宋体" w:hAnsi="宋体" w:cs="Times New Roman"/>
        </w:rPr>
      </w:pPr>
    </w:p>
    <w:p w:rsidR="00AC1048" w:rsidRDefault="00AC1048">
      <w:pPr>
        <w:spacing w:line="360" w:lineRule="auto"/>
        <w:rPr>
          <w:rFonts w:ascii="宋体" w:hAnsi="宋体" w:cs="Times New Roman"/>
        </w:rPr>
      </w:pPr>
    </w:p>
    <w:p w:rsidR="00AC1048" w:rsidRDefault="00AC1048">
      <w:pPr>
        <w:spacing w:line="360" w:lineRule="auto"/>
        <w:rPr>
          <w:rFonts w:ascii="宋体" w:hAnsi="宋体" w:cs="Times New Roman"/>
        </w:rPr>
      </w:pPr>
    </w:p>
    <w:p w:rsidR="00AC1048" w:rsidRDefault="00AC1048">
      <w:pPr>
        <w:spacing w:line="360" w:lineRule="auto"/>
        <w:rPr>
          <w:rFonts w:ascii="宋体" w:hAnsi="宋体" w:cs="Times New Roman"/>
        </w:rPr>
      </w:pPr>
    </w:p>
    <w:p w:rsidR="00AC1048" w:rsidRDefault="00AC1048">
      <w:pPr>
        <w:spacing w:line="360" w:lineRule="auto"/>
        <w:rPr>
          <w:rFonts w:ascii="宋体" w:hAnsi="宋体" w:cs="Times New Roman"/>
        </w:rPr>
      </w:pPr>
    </w:p>
    <w:p w:rsidR="00AC1048" w:rsidRDefault="00AC1048">
      <w:pPr>
        <w:spacing w:line="360" w:lineRule="auto"/>
        <w:rPr>
          <w:rFonts w:ascii="宋体" w:hAnsi="宋体" w:cs="Times New Roman"/>
        </w:rPr>
      </w:pPr>
    </w:p>
    <w:p w:rsidR="00AC1048" w:rsidRDefault="00AC1048">
      <w:pPr>
        <w:spacing w:line="360" w:lineRule="auto"/>
        <w:rPr>
          <w:rFonts w:ascii="宋体" w:hAnsi="宋体" w:cs="Times New Roman"/>
        </w:rPr>
      </w:pPr>
    </w:p>
    <w:p w:rsidR="00AC1048" w:rsidRDefault="00AC1048">
      <w:pPr>
        <w:spacing w:line="360" w:lineRule="auto"/>
        <w:rPr>
          <w:rFonts w:ascii="宋体" w:hAnsi="宋体" w:cs="Times New Roman"/>
        </w:rPr>
      </w:pPr>
    </w:p>
    <w:p w:rsidR="00AC1048" w:rsidRDefault="00AC1048">
      <w:pPr>
        <w:spacing w:line="360" w:lineRule="auto"/>
        <w:rPr>
          <w:rFonts w:ascii="宋体" w:hAnsi="宋体" w:cs="Times New Roman"/>
        </w:rPr>
      </w:pPr>
    </w:p>
    <w:p w:rsidR="00AC1048" w:rsidRDefault="004C3FE7">
      <w:pPr>
        <w:pStyle w:val="a7"/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中国金融认证中心</w:t>
      </w:r>
    </w:p>
    <w:p w:rsidR="00AC1048" w:rsidRDefault="00AC1048">
      <w:pPr>
        <w:spacing w:line="360" w:lineRule="auto"/>
        <w:rPr>
          <w:rFonts w:ascii="宋体" w:hAnsi="宋体" w:cs="Times New Roman"/>
        </w:rPr>
      </w:pPr>
    </w:p>
    <w:p w:rsidR="00AC1048" w:rsidRDefault="004C3FE7">
      <w:pPr>
        <w:spacing w:line="360" w:lineRule="auto"/>
        <w:rPr>
          <w:rFonts w:ascii="宋体" w:hAnsi="宋体" w:cs="Times New Roman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版权声明：本文档的版权属于中国金融认证中心，任何人或组织未经许可，不得擅自修改、拷贝或以其它方式使用本文档中的内容。</w:t>
      </w:r>
    </w:p>
    <w:p w:rsidR="00AC1048" w:rsidRDefault="00AC1048">
      <w:pPr>
        <w:widowControl/>
        <w:spacing w:line="360" w:lineRule="auto"/>
        <w:jc w:val="left"/>
        <w:rPr>
          <w:rFonts w:ascii="宋体" w:hAnsi="宋体" w:cs="Times New Roman"/>
          <w:color w:val="000000"/>
          <w:sz w:val="21"/>
          <w:szCs w:val="21"/>
        </w:rPr>
      </w:pPr>
    </w:p>
    <w:p w:rsidR="00AC1048" w:rsidRPr="00F308B6" w:rsidRDefault="00AC1048">
      <w:pPr>
        <w:spacing w:line="360" w:lineRule="auto"/>
        <w:rPr>
          <w:rFonts w:ascii="宋体" w:hAnsi="宋体" w:cs="Times New Roman"/>
        </w:rPr>
        <w:sectPr w:rsidR="00AC1048" w:rsidRPr="00F308B6">
          <w:headerReference w:type="default" r:id="rId9"/>
          <w:footerReference w:type="default" r:id="rId10"/>
          <w:pgSz w:w="11906" w:h="16838"/>
          <w:pgMar w:top="1440" w:right="1800" w:bottom="1440" w:left="1800" w:header="850" w:footer="992" w:gutter="0"/>
          <w:pgNumType w:fmt="upperRoman"/>
          <w:cols w:space="720"/>
          <w:titlePg/>
          <w:docGrid w:type="lines" w:linePitch="381"/>
        </w:sectPr>
      </w:pPr>
    </w:p>
    <w:p w:rsidR="00AC1048" w:rsidRDefault="004C3FE7">
      <w:pPr>
        <w:spacing w:line="360" w:lineRule="auto"/>
        <w:jc w:val="center"/>
        <w:rPr>
          <w:rFonts w:ascii="宋体" w:hAnsi="宋体" w:cs="Times New Roman"/>
          <w:b/>
          <w:bCs/>
          <w:sz w:val="44"/>
          <w:szCs w:val="44"/>
        </w:rPr>
      </w:pPr>
      <w:r>
        <w:rPr>
          <w:rFonts w:ascii="宋体" w:hAnsi="宋体" w:cs="宋体" w:hint="eastAsia"/>
          <w:b/>
          <w:bCs/>
          <w:sz w:val="44"/>
          <w:szCs w:val="44"/>
        </w:rPr>
        <w:lastRenderedPageBreak/>
        <w:t>文档修订记录</w:t>
      </w:r>
    </w:p>
    <w:p w:rsidR="00AC1048" w:rsidRDefault="004C3FE7" w:rsidP="00D0559A">
      <w:pPr>
        <w:spacing w:afterLines="50" w:after="190" w:line="360" w:lineRule="auto"/>
        <w:rPr>
          <w:rFonts w:ascii="宋体" w:hAnsi="宋体" w:cs="Times New Roman"/>
          <w:i/>
          <w:iCs/>
          <w:sz w:val="44"/>
          <w:szCs w:val="44"/>
        </w:rPr>
      </w:pPr>
      <w:r>
        <w:rPr>
          <w:rFonts w:ascii="宋体" w:hAnsi="宋体" w:cs="宋体" w:hint="eastAsia"/>
          <w:i/>
          <w:iCs/>
          <w:sz w:val="21"/>
          <w:szCs w:val="21"/>
        </w:rPr>
        <w:t>本文档会随时保持更新，请与中国金融认证中心索要最新版本。</w:t>
      </w:r>
    </w:p>
    <w:tbl>
      <w:tblPr>
        <w:tblW w:w="0" w:type="auto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13"/>
        <w:gridCol w:w="3604"/>
        <w:gridCol w:w="1559"/>
        <w:gridCol w:w="1276"/>
        <w:gridCol w:w="1097"/>
      </w:tblGrid>
      <w:tr w:rsidR="00AC1048" w:rsidTr="00FC628E">
        <w:trPr>
          <w:trHeight w:val="454"/>
          <w:jc w:val="center"/>
        </w:trPr>
        <w:tc>
          <w:tcPr>
            <w:tcW w:w="813" w:type="dxa"/>
            <w:tcBorders>
              <w:top w:val="single" w:sz="12" w:space="0" w:color="000000"/>
            </w:tcBorders>
            <w:vAlign w:val="center"/>
          </w:tcPr>
          <w:p w:rsidR="00AC1048" w:rsidRDefault="004C3FE7">
            <w:pPr>
              <w:spacing w:line="360" w:lineRule="auto"/>
              <w:jc w:val="center"/>
              <w:rPr>
                <w:rFonts w:ascii="宋体" w:hAnsi="宋体" w:cs="Times New Roman"/>
                <w:b/>
                <w:bCs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1"/>
                <w:szCs w:val="21"/>
              </w:rPr>
              <w:t>版本</w:t>
            </w:r>
          </w:p>
        </w:tc>
        <w:tc>
          <w:tcPr>
            <w:tcW w:w="3604" w:type="dxa"/>
            <w:tcBorders>
              <w:top w:val="single" w:sz="12" w:space="0" w:color="000000"/>
            </w:tcBorders>
            <w:vAlign w:val="center"/>
          </w:tcPr>
          <w:p w:rsidR="00AC1048" w:rsidRDefault="004C3FE7">
            <w:pPr>
              <w:spacing w:line="360" w:lineRule="auto"/>
              <w:jc w:val="center"/>
              <w:rPr>
                <w:rFonts w:ascii="宋体" w:hAnsi="宋体" w:cs="Times New Roman"/>
                <w:b/>
                <w:bCs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1"/>
                <w:szCs w:val="21"/>
              </w:rPr>
              <w:t>内容</w:t>
            </w:r>
          </w:p>
        </w:tc>
        <w:tc>
          <w:tcPr>
            <w:tcW w:w="1559" w:type="dxa"/>
            <w:tcBorders>
              <w:top w:val="single" w:sz="12" w:space="0" w:color="000000"/>
            </w:tcBorders>
            <w:vAlign w:val="center"/>
          </w:tcPr>
          <w:p w:rsidR="00AC1048" w:rsidRDefault="004C3FE7">
            <w:pPr>
              <w:spacing w:line="360" w:lineRule="auto"/>
              <w:jc w:val="center"/>
              <w:rPr>
                <w:rFonts w:ascii="宋体" w:hAnsi="宋体" w:cs="Times New Roman"/>
                <w:b/>
                <w:bCs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1"/>
                <w:szCs w:val="21"/>
              </w:rPr>
              <w:t>日期</w:t>
            </w:r>
          </w:p>
        </w:tc>
        <w:tc>
          <w:tcPr>
            <w:tcW w:w="1276" w:type="dxa"/>
            <w:tcBorders>
              <w:top w:val="single" w:sz="12" w:space="0" w:color="000000"/>
            </w:tcBorders>
            <w:vAlign w:val="center"/>
          </w:tcPr>
          <w:p w:rsidR="00AC1048" w:rsidRDefault="004C3FE7">
            <w:pPr>
              <w:spacing w:line="360" w:lineRule="auto"/>
              <w:jc w:val="center"/>
              <w:rPr>
                <w:rFonts w:ascii="宋体" w:hAnsi="宋体" w:cs="Times New Roman"/>
                <w:b/>
                <w:bCs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1"/>
                <w:szCs w:val="21"/>
              </w:rPr>
              <w:t>编写</w:t>
            </w:r>
          </w:p>
        </w:tc>
        <w:tc>
          <w:tcPr>
            <w:tcW w:w="1097" w:type="dxa"/>
            <w:tcBorders>
              <w:top w:val="single" w:sz="12" w:space="0" w:color="000000"/>
            </w:tcBorders>
            <w:vAlign w:val="center"/>
          </w:tcPr>
          <w:p w:rsidR="00AC1048" w:rsidRDefault="004C3FE7">
            <w:pPr>
              <w:spacing w:line="360" w:lineRule="auto"/>
              <w:jc w:val="center"/>
              <w:rPr>
                <w:rFonts w:ascii="宋体" w:hAnsi="宋体" w:cs="Times New Roman"/>
                <w:b/>
                <w:bCs/>
                <w:kern w:val="0"/>
                <w:sz w:val="21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1"/>
                <w:szCs w:val="21"/>
              </w:rPr>
              <w:t>审核</w:t>
            </w:r>
          </w:p>
        </w:tc>
      </w:tr>
      <w:tr w:rsidR="00AC1048" w:rsidTr="00FC628E">
        <w:trPr>
          <w:trHeight w:val="454"/>
          <w:jc w:val="center"/>
        </w:trPr>
        <w:tc>
          <w:tcPr>
            <w:tcW w:w="813" w:type="dxa"/>
            <w:vAlign w:val="center"/>
          </w:tcPr>
          <w:p w:rsidR="00AC1048" w:rsidRDefault="00B01FE3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kern w:val="0"/>
                <w:sz w:val="21"/>
                <w:szCs w:val="21"/>
              </w:rPr>
              <w:t>1.0</w:t>
            </w:r>
          </w:p>
        </w:tc>
        <w:tc>
          <w:tcPr>
            <w:tcW w:w="3604" w:type="dxa"/>
            <w:vAlign w:val="center"/>
          </w:tcPr>
          <w:p w:rsidR="00AC1048" w:rsidRDefault="004C3FE7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kern w:val="0"/>
                <w:sz w:val="21"/>
                <w:szCs w:val="21"/>
              </w:rPr>
              <w:t>新版做成</w:t>
            </w:r>
          </w:p>
        </w:tc>
        <w:tc>
          <w:tcPr>
            <w:tcW w:w="1559" w:type="dxa"/>
            <w:vAlign w:val="center"/>
          </w:tcPr>
          <w:p w:rsidR="00D53DC5" w:rsidRDefault="00844669" w:rsidP="00B246AF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kern w:val="0"/>
                <w:sz w:val="21"/>
                <w:szCs w:val="21"/>
              </w:rPr>
              <w:t>2014/8</w:t>
            </w:r>
            <w:r w:rsidR="004C3FE7">
              <w:rPr>
                <w:rFonts w:ascii="宋体" w:hAnsi="宋体" w:cs="Times New Roman" w:hint="eastAsia"/>
                <w:kern w:val="0"/>
                <w:sz w:val="21"/>
                <w:szCs w:val="21"/>
              </w:rPr>
              <w:t>/</w:t>
            </w:r>
            <w:r w:rsidR="00FB265A">
              <w:rPr>
                <w:rFonts w:ascii="宋体" w:hAnsi="宋体" w:cs="Times New Roman" w:hint="eastAsia"/>
                <w:kern w:val="0"/>
                <w:sz w:val="21"/>
                <w:szCs w:val="21"/>
              </w:rPr>
              <w:t>2</w:t>
            </w:r>
            <w:r>
              <w:rPr>
                <w:rFonts w:ascii="宋体" w:hAnsi="宋体" w:cs="Times New Roman" w:hint="eastAsia"/>
                <w:kern w:val="0"/>
                <w:sz w:val="21"/>
                <w:szCs w:val="21"/>
              </w:rPr>
              <w:t>8</w:t>
            </w:r>
          </w:p>
        </w:tc>
        <w:tc>
          <w:tcPr>
            <w:tcW w:w="1276" w:type="dxa"/>
            <w:vAlign w:val="center"/>
          </w:tcPr>
          <w:p w:rsidR="00AC1048" w:rsidRDefault="004C3FE7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kern w:val="0"/>
                <w:sz w:val="21"/>
                <w:szCs w:val="21"/>
              </w:rPr>
              <w:t>刘芳</w:t>
            </w:r>
            <w:proofErr w:type="gramStart"/>
            <w:r>
              <w:rPr>
                <w:rFonts w:ascii="宋体" w:hAnsi="宋体" w:cs="Times New Roman" w:hint="eastAsia"/>
                <w:kern w:val="0"/>
                <w:sz w:val="21"/>
                <w:szCs w:val="21"/>
              </w:rPr>
              <w:t>芳</w:t>
            </w:r>
            <w:proofErr w:type="gramEnd"/>
          </w:p>
        </w:tc>
        <w:tc>
          <w:tcPr>
            <w:tcW w:w="1097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</w:tr>
      <w:tr w:rsidR="00AC1048" w:rsidTr="00FC628E">
        <w:trPr>
          <w:trHeight w:val="454"/>
          <w:jc w:val="center"/>
        </w:trPr>
        <w:tc>
          <w:tcPr>
            <w:tcW w:w="813" w:type="dxa"/>
            <w:vAlign w:val="center"/>
          </w:tcPr>
          <w:p w:rsidR="00AC1048" w:rsidRDefault="00DD4B5C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kern w:val="0"/>
                <w:sz w:val="21"/>
                <w:szCs w:val="21"/>
              </w:rPr>
              <w:t>1.1</w:t>
            </w:r>
          </w:p>
        </w:tc>
        <w:tc>
          <w:tcPr>
            <w:tcW w:w="3604" w:type="dxa"/>
            <w:vAlign w:val="center"/>
          </w:tcPr>
          <w:p w:rsidR="00AC1048" w:rsidRDefault="00DD4B5C" w:rsidP="00DD4B5C">
            <w:pPr>
              <w:spacing w:line="360" w:lineRule="auto"/>
              <w:rPr>
                <w:rFonts w:ascii="宋体" w:hAnsi="宋体" w:cs="Times New Roman"/>
                <w:kern w:val="0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kern w:val="0"/>
                <w:sz w:val="21"/>
                <w:szCs w:val="21"/>
              </w:rPr>
              <w:t xml:space="preserve"> 密钥标识位数改为18位</w:t>
            </w:r>
            <w:r w:rsidR="000F0895">
              <w:rPr>
                <w:rFonts w:ascii="宋体" w:hAnsi="宋体" w:cs="Times New Roman" w:hint="eastAsia"/>
                <w:kern w:val="0"/>
                <w:sz w:val="21"/>
                <w:szCs w:val="21"/>
              </w:rPr>
              <w:t>，6位随机数</w:t>
            </w:r>
          </w:p>
        </w:tc>
        <w:tc>
          <w:tcPr>
            <w:tcW w:w="1559" w:type="dxa"/>
            <w:vAlign w:val="center"/>
          </w:tcPr>
          <w:p w:rsidR="001A1AB9" w:rsidRPr="001A1AB9" w:rsidRDefault="001A1AB9" w:rsidP="001A1AB9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kern w:val="0"/>
                <w:sz w:val="21"/>
                <w:szCs w:val="21"/>
              </w:rPr>
              <w:t>2014/9/1</w:t>
            </w:r>
          </w:p>
        </w:tc>
        <w:tc>
          <w:tcPr>
            <w:tcW w:w="1276" w:type="dxa"/>
            <w:vAlign w:val="center"/>
          </w:tcPr>
          <w:p w:rsidR="00AC1048" w:rsidRDefault="001A1AB9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kern w:val="0"/>
                <w:sz w:val="21"/>
                <w:szCs w:val="21"/>
              </w:rPr>
              <w:t>刘芳</w:t>
            </w:r>
            <w:proofErr w:type="gramStart"/>
            <w:r>
              <w:rPr>
                <w:rFonts w:ascii="宋体" w:hAnsi="宋体" w:cs="Times New Roman" w:hint="eastAsia"/>
                <w:kern w:val="0"/>
                <w:sz w:val="21"/>
                <w:szCs w:val="21"/>
              </w:rPr>
              <w:t>芳</w:t>
            </w:r>
            <w:proofErr w:type="gramEnd"/>
          </w:p>
        </w:tc>
        <w:tc>
          <w:tcPr>
            <w:tcW w:w="1097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</w:tr>
      <w:tr w:rsidR="00AC1048" w:rsidTr="00FC628E">
        <w:trPr>
          <w:trHeight w:val="454"/>
          <w:jc w:val="center"/>
        </w:trPr>
        <w:tc>
          <w:tcPr>
            <w:tcW w:w="813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3604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276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097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</w:tr>
      <w:tr w:rsidR="00AC1048" w:rsidTr="00FC628E">
        <w:trPr>
          <w:trHeight w:val="454"/>
          <w:jc w:val="center"/>
        </w:trPr>
        <w:tc>
          <w:tcPr>
            <w:tcW w:w="813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3604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276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097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</w:tr>
      <w:tr w:rsidR="00AC1048" w:rsidTr="00FC628E">
        <w:trPr>
          <w:trHeight w:val="454"/>
          <w:jc w:val="center"/>
        </w:trPr>
        <w:tc>
          <w:tcPr>
            <w:tcW w:w="813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3604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276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097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</w:tr>
      <w:tr w:rsidR="00AC1048" w:rsidTr="00FC628E">
        <w:trPr>
          <w:trHeight w:val="454"/>
          <w:jc w:val="center"/>
        </w:trPr>
        <w:tc>
          <w:tcPr>
            <w:tcW w:w="813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3604" w:type="dxa"/>
            <w:vAlign w:val="center"/>
          </w:tcPr>
          <w:p w:rsidR="00AC1048" w:rsidRPr="007C69F2" w:rsidRDefault="00AC1048" w:rsidP="000E6BE9">
            <w:pPr>
              <w:jc w:val="center"/>
              <w:rPr>
                <w:rFonts w:ascii="宋体" w:eastAsiaTheme="minorEastAsia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AC1048" w:rsidRPr="000E6BE9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276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097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</w:tr>
      <w:tr w:rsidR="00AC1048" w:rsidTr="00FC628E">
        <w:trPr>
          <w:trHeight w:val="454"/>
          <w:jc w:val="center"/>
        </w:trPr>
        <w:tc>
          <w:tcPr>
            <w:tcW w:w="813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3604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276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097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</w:tr>
      <w:tr w:rsidR="00AC1048" w:rsidTr="00FC628E">
        <w:trPr>
          <w:trHeight w:val="454"/>
          <w:jc w:val="center"/>
        </w:trPr>
        <w:tc>
          <w:tcPr>
            <w:tcW w:w="813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3604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276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097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</w:tr>
      <w:tr w:rsidR="00AC1048" w:rsidTr="00FC628E">
        <w:trPr>
          <w:trHeight w:val="454"/>
          <w:jc w:val="center"/>
        </w:trPr>
        <w:tc>
          <w:tcPr>
            <w:tcW w:w="813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3604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276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097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</w:tr>
      <w:tr w:rsidR="00AC1048" w:rsidTr="00FC628E">
        <w:trPr>
          <w:trHeight w:val="454"/>
          <w:jc w:val="center"/>
        </w:trPr>
        <w:tc>
          <w:tcPr>
            <w:tcW w:w="813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3604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276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097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</w:tr>
      <w:tr w:rsidR="00AC1048" w:rsidTr="00FC628E">
        <w:trPr>
          <w:trHeight w:val="454"/>
          <w:jc w:val="center"/>
        </w:trPr>
        <w:tc>
          <w:tcPr>
            <w:tcW w:w="813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3604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559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276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097" w:type="dxa"/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</w:tr>
      <w:tr w:rsidR="00AC1048" w:rsidTr="00FC628E">
        <w:trPr>
          <w:trHeight w:val="454"/>
          <w:jc w:val="center"/>
        </w:trPr>
        <w:tc>
          <w:tcPr>
            <w:tcW w:w="813" w:type="dxa"/>
            <w:tcBorders>
              <w:bottom w:val="single" w:sz="12" w:space="0" w:color="000000"/>
            </w:tcBorders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3604" w:type="dxa"/>
            <w:tcBorders>
              <w:bottom w:val="single" w:sz="12" w:space="0" w:color="000000"/>
            </w:tcBorders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559" w:type="dxa"/>
            <w:tcBorders>
              <w:bottom w:val="single" w:sz="12" w:space="0" w:color="000000"/>
            </w:tcBorders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276" w:type="dxa"/>
            <w:tcBorders>
              <w:bottom w:val="single" w:sz="12" w:space="0" w:color="000000"/>
            </w:tcBorders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  <w:tc>
          <w:tcPr>
            <w:tcW w:w="1097" w:type="dxa"/>
            <w:tcBorders>
              <w:bottom w:val="single" w:sz="12" w:space="0" w:color="000000"/>
            </w:tcBorders>
            <w:vAlign w:val="center"/>
          </w:tcPr>
          <w:p w:rsidR="00AC1048" w:rsidRDefault="00AC1048">
            <w:pPr>
              <w:spacing w:line="360" w:lineRule="auto"/>
              <w:jc w:val="center"/>
              <w:rPr>
                <w:rFonts w:ascii="宋体" w:hAnsi="宋体" w:cs="Times New Roman"/>
                <w:kern w:val="0"/>
                <w:sz w:val="21"/>
                <w:szCs w:val="21"/>
              </w:rPr>
            </w:pPr>
          </w:p>
        </w:tc>
      </w:tr>
    </w:tbl>
    <w:p w:rsidR="00AC1048" w:rsidRDefault="00AC1048">
      <w:pPr>
        <w:spacing w:line="360" w:lineRule="auto"/>
        <w:rPr>
          <w:rFonts w:ascii="宋体" w:hAnsi="宋体" w:cs="Times New Roman"/>
        </w:rPr>
      </w:pPr>
    </w:p>
    <w:p w:rsidR="00AC1048" w:rsidRDefault="00AC1048">
      <w:pPr>
        <w:spacing w:line="360" w:lineRule="auto"/>
        <w:rPr>
          <w:rFonts w:ascii="宋体" w:hAnsi="宋体" w:cs="Times New Roman"/>
        </w:rPr>
      </w:pPr>
    </w:p>
    <w:p w:rsidR="00AC1048" w:rsidRDefault="00AC1048">
      <w:pPr>
        <w:widowControl/>
        <w:spacing w:line="360" w:lineRule="auto"/>
        <w:jc w:val="left"/>
        <w:rPr>
          <w:rFonts w:ascii="宋体" w:hAnsi="宋体" w:cs="Times New Roman"/>
        </w:rPr>
        <w:sectPr w:rsidR="00AC1048">
          <w:pgSz w:w="11906" w:h="16838"/>
          <w:pgMar w:top="1440" w:right="1800" w:bottom="1440" w:left="1800" w:header="850" w:footer="992" w:gutter="0"/>
          <w:pgNumType w:fmt="upperRoman" w:start="1"/>
          <w:cols w:space="720"/>
          <w:docGrid w:type="lines" w:linePitch="381"/>
        </w:sectPr>
      </w:pPr>
    </w:p>
    <w:p w:rsidR="00AC1048" w:rsidRDefault="004C3FE7">
      <w:pPr>
        <w:widowControl/>
        <w:spacing w:line="360" w:lineRule="auto"/>
        <w:jc w:val="center"/>
        <w:rPr>
          <w:rFonts w:ascii="宋体" w:hAnsi="宋体" w:cs="Times New Roman"/>
          <w:b/>
          <w:bCs/>
          <w:sz w:val="44"/>
          <w:szCs w:val="44"/>
        </w:rPr>
      </w:pPr>
      <w:r>
        <w:rPr>
          <w:rFonts w:ascii="宋体" w:hAnsi="宋体" w:cs="宋体" w:hint="eastAsia"/>
          <w:b/>
          <w:bCs/>
          <w:sz w:val="44"/>
          <w:szCs w:val="44"/>
        </w:rPr>
        <w:lastRenderedPageBreak/>
        <w:t>目</w:t>
      </w:r>
      <w:r>
        <w:rPr>
          <w:rFonts w:ascii="宋体" w:hAnsi="宋体"/>
          <w:b/>
          <w:bCs/>
          <w:sz w:val="44"/>
          <w:szCs w:val="44"/>
        </w:rPr>
        <w:t xml:space="preserve">  </w:t>
      </w:r>
      <w:r>
        <w:rPr>
          <w:rFonts w:ascii="宋体" w:hAnsi="宋体" w:cs="宋体" w:hint="eastAsia"/>
          <w:b/>
          <w:bCs/>
          <w:sz w:val="44"/>
          <w:szCs w:val="44"/>
        </w:rPr>
        <w:t>录</w:t>
      </w:r>
    </w:p>
    <w:p w:rsidR="008E1EBE" w:rsidRDefault="004C3FE7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</w:rPr>
      </w:pPr>
      <w:r>
        <w:rPr>
          <w:rFonts w:ascii="宋体" w:hAnsi="宋体"/>
          <w:b w:val="0"/>
          <w:bCs w:val="0"/>
          <w:caps/>
        </w:rPr>
        <w:fldChar w:fldCharType="begin"/>
      </w:r>
      <w:r>
        <w:rPr>
          <w:rFonts w:ascii="宋体" w:hAnsi="宋体"/>
          <w:b w:val="0"/>
          <w:bCs w:val="0"/>
          <w:caps/>
        </w:rPr>
        <w:instrText xml:space="preserve"> TOC \o "1-4" \h \z \u </w:instrText>
      </w:r>
      <w:r>
        <w:rPr>
          <w:rFonts w:ascii="宋体" w:hAnsi="宋体"/>
          <w:b w:val="0"/>
          <w:bCs w:val="0"/>
          <w:caps/>
        </w:rPr>
        <w:fldChar w:fldCharType="separate"/>
      </w:r>
      <w:hyperlink w:anchor="_Toc396981201" w:history="1">
        <w:r w:rsidR="008E1EBE" w:rsidRPr="006F6CCA">
          <w:rPr>
            <w:rStyle w:val="a3"/>
            <w:noProof/>
          </w:rPr>
          <w:t>1</w:t>
        </w:r>
        <w:r w:rsidR="008E1EBE" w:rsidRPr="006F6CCA">
          <w:rPr>
            <w:rStyle w:val="a3"/>
            <w:rFonts w:hint="eastAsia"/>
            <w:noProof/>
          </w:rPr>
          <w:t>引言</w:t>
        </w:r>
        <w:r w:rsidR="008E1EBE">
          <w:rPr>
            <w:noProof/>
            <w:webHidden/>
          </w:rPr>
          <w:tab/>
        </w:r>
        <w:r w:rsidR="008E1EBE">
          <w:rPr>
            <w:noProof/>
            <w:webHidden/>
          </w:rPr>
          <w:fldChar w:fldCharType="begin"/>
        </w:r>
        <w:r w:rsidR="008E1EBE">
          <w:rPr>
            <w:noProof/>
            <w:webHidden/>
          </w:rPr>
          <w:instrText xml:space="preserve"> PAGEREF _Toc396981201 \h </w:instrText>
        </w:r>
        <w:r w:rsidR="008E1EBE">
          <w:rPr>
            <w:noProof/>
            <w:webHidden/>
          </w:rPr>
        </w:r>
        <w:r w:rsidR="008E1EBE">
          <w:rPr>
            <w:noProof/>
            <w:webHidden/>
          </w:rPr>
          <w:fldChar w:fldCharType="separate"/>
        </w:r>
        <w:r w:rsidR="008E1EBE">
          <w:rPr>
            <w:noProof/>
            <w:webHidden/>
          </w:rPr>
          <w:t>1</w:t>
        </w:r>
        <w:r w:rsidR="008E1EBE">
          <w:rPr>
            <w:noProof/>
            <w:webHidden/>
          </w:rPr>
          <w:fldChar w:fldCharType="end"/>
        </w:r>
      </w:hyperlink>
    </w:p>
    <w:p w:rsidR="008E1EBE" w:rsidRDefault="00CD511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96981202" w:history="1">
        <w:r w:rsidR="008E1EBE" w:rsidRPr="006F6CCA">
          <w:rPr>
            <w:rStyle w:val="a3"/>
            <w:noProof/>
          </w:rPr>
          <w:t>1.1</w:t>
        </w:r>
        <w:r w:rsidR="008E1EBE" w:rsidRPr="006F6CCA">
          <w:rPr>
            <w:rStyle w:val="a3"/>
            <w:rFonts w:hint="eastAsia"/>
            <w:noProof/>
          </w:rPr>
          <w:t>编写目的</w:t>
        </w:r>
        <w:r w:rsidR="008E1EBE">
          <w:rPr>
            <w:noProof/>
            <w:webHidden/>
          </w:rPr>
          <w:tab/>
        </w:r>
        <w:r w:rsidR="008E1EBE">
          <w:rPr>
            <w:noProof/>
            <w:webHidden/>
          </w:rPr>
          <w:fldChar w:fldCharType="begin"/>
        </w:r>
        <w:r w:rsidR="008E1EBE">
          <w:rPr>
            <w:noProof/>
            <w:webHidden/>
          </w:rPr>
          <w:instrText xml:space="preserve"> PAGEREF _Toc396981202 \h </w:instrText>
        </w:r>
        <w:r w:rsidR="008E1EBE">
          <w:rPr>
            <w:noProof/>
            <w:webHidden/>
          </w:rPr>
        </w:r>
        <w:r w:rsidR="008E1EBE">
          <w:rPr>
            <w:noProof/>
            <w:webHidden/>
          </w:rPr>
          <w:fldChar w:fldCharType="separate"/>
        </w:r>
        <w:r w:rsidR="008E1EBE">
          <w:rPr>
            <w:noProof/>
            <w:webHidden/>
          </w:rPr>
          <w:t>1</w:t>
        </w:r>
        <w:r w:rsidR="008E1EBE">
          <w:rPr>
            <w:noProof/>
            <w:webHidden/>
          </w:rPr>
          <w:fldChar w:fldCharType="end"/>
        </w:r>
      </w:hyperlink>
    </w:p>
    <w:p w:rsidR="008E1EBE" w:rsidRDefault="00CD511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96981203" w:history="1">
        <w:r w:rsidR="008E1EBE" w:rsidRPr="006F6CCA">
          <w:rPr>
            <w:rStyle w:val="a3"/>
            <w:noProof/>
          </w:rPr>
          <w:t>1.2</w:t>
        </w:r>
        <w:r w:rsidR="008E1EBE" w:rsidRPr="006F6CCA">
          <w:rPr>
            <w:rStyle w:val="a3"/>
            <w:rFonts w:hint="eastAsia"/>
            <w:noProof/>
          </w:rPr>
          <w:t>开发背景</w:t>
        </w:r>
        <w:r w:rsidR="008E1EBE">
          <w:rPr>
            <w:noProof/>
            <w:webHidden/>
          </w:rPr>
          <w:tab/>
        </w:r>
        <w:r w:rsidR="008E1EBE">
          <w:rPr>
            <w:noProof/>
            <w:webHidden/>
          </w:rPr>
          <w:fldChar w:fldCharType="begin"/>
        </w:r>
        <w:r w:rsidR="008E1EBE">
          <w:rPr>
            <w:noProof/>
            <w:webHidden/>
          </w:rPr>
          <w:instrText xml:space="preserve"> PAGEREF _Toc396981203 \h </w:instrText>
        </w:r>
        <w:r w:rsidR="008E1EBE">
          <w:rPr>
            <w:noProof/>
            <w:webHidden/>
          </w:rPr>
        </w:r>
        <w:r w:rsidR="008E1EBE">
          <w:rPr>
            <w:noProof/>
            <w:webHidden/>
          </w:rPr>
          <w:fldChar w:fldCharType="separate"/>
        </w:r>
        <w:r w:rsidR="008E1EBE">
          <w:rPr>
            <w:noProof/>
            <w:webHidden/>
          </w:rPr>
          <w:t>1</w:t>
        </w:r>
        <w:r w:rsidR="008E1EBE">
          <w:rPr>
            <w:noProof/>
            <w:webHidden/>
          </w:rPr>
          <w:fldChar w:fldCharType="end"/>
        </w:r>
      </w:hyperlink>
    </w:p>
    <w:p w:rsidR="008E1EBE" w:rsidRDefault="00CD5115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</w:rPr>
      </w:pPr>
      <w:hyperlink w:anchor="_Toc396981204" w:history="1">
        <w:r w:rsidR="008E1EBE" w:rsidRPr="006F6CCA">
          <w:rPr>
            <w:rStyle w:val="a3"/>
            <w:noProof/>
          </w:rPr>
          <w:t>2</w:t>
        </w:r>
        <w:r w:rsidR="008E1EBE" w:rsidRPr="006F6CCA">
          <w:rPr>
            <w:rStyle w:val="a3"/>
            <w:rFonts w:hint="eastAsia"/>
            <w:noProof/>
          </w:rPr>
          <w:t>软件总体概述</w:t>
        </w:r>
        <w:r w:rsidR="008E1EBE">
          <w:rPr>
            <w:noProof/>
            <w:webHidden/>
          </w:rPr>
          <w:tab/>
        </w:r>
        <w:r w:rsidR="008E1EBE">
          <w:rPr>
            <w:noProof/>
            <w:webHidden/>
          </w:rPr>
          <w:fldChar w:fldCharType="begin"/>
        </w:r>
        <w:r w:rsidR="008E1EBE">
          <w:rPr>
            <w:noProof/>
            <w:webHidden/>
          </w:rPr>
          <w:instrText xml:space="preserve"> PAGEREF _Toc396981204 \h </w:instrText>
        </w:r>
        <w:r w:rsidR="008E1EBE">
          <w:rPr>
            <w:noProof/>
            <w:webHidden/>
          </w:rPr>
        </w:r>
        <w:r w:rsidR="008E1EBE">
          <w:rPr>
            <w:noProof/>
            <w:webHidden/>
          </w:rPr>
          <w:fldChar w:fldCharType="separate"/>
        </w:r>
        <w:r w:rsidR="008E1EBE">
          <w:rPr>
            <w:noProof/>
            <w:webHidden/>
          </w:rPr>
          <w:t>1</w:t>
        </w:r>
        <w:r w:rsidR="008E1EBE">
          <w:rPr>
            <w:noProof/>
            <w:webHidden/>
          </w:rPr>
          <w:fldChar w:fldCharType="end"/>
        </w:r>
      </w:hyperlink>
    </w:p>
    <w:p w:rsidR="008E1EBE" w:rsidRDefault="00CD511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96981205" w:history="1">
        <w:r w:rsidR="008E1EBE" w:rsidRPr="006F6CCA">
          <w:rPr>
            <w:rStyle w:val="a3"/>
            <w:noProof/>
          </w:rPr>
          <w:t>2.1</w:t>
        </w:r>
        <w:r w:rsidR="008E1EBE" w:rsidRPr="006F6CCA">
          <w:rPr>
            <w:rStyle w:val="a3"/>
            <w:rFonts w:hint="eastAsia"/>
            <w:noProof/>
          </w:rPr>
          <w:t>系统属性和限制</w:t>
        </w:r>
        <w:r w:rsidR="008E1EBE">
          <w:rPr>
            <w:noProof/>
            <w:webHidden/>
          </w:rPr>
          <w:tab/>
        </w:r>
        <w:r w:rsidR="008E1EBE">
          <w:rPr>
            <w:noProof/>
            <w:webHidden/>
          </w:rPr>
          <w:fldChar w:fldCharType="begin"/>
        </w:r>
        <w:r w:rsidR="008E1EBE">
          <w:rPr>
            <w:noProof/>
            <w:webHidden/>
          </w:rPr>
          <w:instrText xml:space="preserve"> PAGEREF _Toc396981205 \h </w:instrText>
        </w:r>
        <w:r w:rsidR="008E1EBE">
          <w:rPr>
            <w:noProof/>
            <w:webHidden/>
          </w:rPr>
        </w:r>
        <w:r w:rsidR="008E1EBE">
          <w:rPr>
            <w:noProof/>
            <w:webHidden/>
          </w:rPr>
          <w:fldChar w:fldCharType="separate"/>
        </w:r>
        <w:r w:rsidR="008E1EBE">
          <w:rPr>
            <w:noProof/>
            <w:webHidden/>
          </w:rPr>
          <w:t>1</w:t>
        </w:r>
        <w:r w:rsidR="008E1EBE">
          <w:rPr>
            <w:noProof/>
            <w:webHidden/>
          </w:rPr>
          <w:fldChar w:fldCharType="end"/>
        </w:r>
      </w:hyperlink>
    </w:p>
    <w:p w:rsidR="008E1EBE" w:rsidRDefault="00CD511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96981206" w:history="1">
        <w:r w:rsidR="008E1EBE" w:rsidRPr="006F6CCA">
          <w:rPr>
            <w:rStyle w:val="a3"/>
            <w:noProof/>
          </w:rPr>
          <w:t>2.2</w:t>
        </w:r>
        <w:r w:rsidR="008E1EBE" w:rsidRPr="006F6CCA">
          <w:rPr>
            <w:rStyle w:val="a3"/>
            <w:rFonts w:hint="eastAsia"/>
            <w:noProof/>
          </w:rPr>
          <w:t>软件描述</w:t>
        </w:r>
        <w:r w:rsidR="008E1EBE">
          <w:rPr>
            <w:noProof/>
            <w:webHidden/>
          </w:rPr>
          <w:tab/>
        </w:r>
        <w:r w:rsidR="008E1EBE">
          <w:rPr>
            <w:noProof/>
            <w:webHidden/>
          </w:rPr>
          <w:fldChar w:fldCharType="begin"/>
        </w:r>
        <w:r w:rsidR="008E1EBE">
          <w:rPr>
            <w:noProof/>
            <w:webHidden/>
          </w:rPr>
          <w:instrText xml:space="preserve"> PAGEREF _Toc396981206 \h </w:instrText>
        </w:r>
        <w:r w:rsidR="008E1EBE">
          <w:rPr>
            <w:noProof/>
            <w:webHidden/>
          </w:rPr>
        </w:r>
        <w:r w:rsidR="008E1EBE">
          <w:rPr>
            <w:noProof/>
            <w:webHidden/>
          </w:rPr>
          <w:fldChar w:fldCharType="separate"/>
        </w:r>
        <w:r w:rsidR="008E1EBE">
          <w:rPr>
            <w:noProof/>
            <w:webHidden/>
          </w:rPr>
          <w:t>1</w:t>
        </w:r>
        <w:r w:rsidR="008E1EBE">
          <w:rPr>
            <w:noProof/>
            <w:webHidden/>
          </w:rPr>
          <w:fldChar w:fldCharType="end"/>
        </w:r>
      </w:hyperlink>
    </w:p>
    <w:p w:rsidR="008E1EBE" w:rsidRDefault="00CD511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96981207" w:history="1">
        <w:r w:rsidR="008E1EBE" w:rsidRPr="006F6CCA">
          <w:rPr>
            <w:rStyle w:val="a3"/>
            <w:noProof/>
          </w:rPr>
          <w:t>2.2</w:t>
        </w:r>
        <w:r w:rsidR="008E1EBE" w:rsidRPr="006F6CCA">
          <w:rPr>
            <w:rStyle w:val="a3"/>
            <w:rFonts w:hint="eastAsia"/>
            <w:noProof/>
          </w:rPr>
          <w:t>名词解释</w:t>
        </w:r>
        <w:r w:rsidR="008E1EBE">
          <w:rPr>
            <w:noProof/>
            <w:webHidden/>
          </w:rPr>
          <w:tab/>
        </w:r>
        <w:r w:rsidR="008E1EBE">
          <w:rPr>
            <w:noProof/>
            <w:webHidden/>
          </w:rPr>
          <w:fldChar w:fldCharType="begin"/>
        </w:r>
        <w:r w:rsidR="008E1EBE">
          <w:rPr>
            <w:noProof/>
            <w:webHidden/>
          </w:rPr>
          <w:instrText xml:space="preserve"> PAGEREF _Toc396981207 \h </w:instrText>
        </w:r>
        <w:r w:rsidR="008E1EBE">
          <w:rPr>
            <w:noProof/>
            <w:webHidden/>
          </w:rPr>
        </w:r>
        <w:r w:rsidR="008E1EBE">
          <w:rPr>
            <w:noProof/>
            <w:webHidden/>
          </w:rPr>
          <w:fldChar w:fldCharType="separate"/>
        </w:r>
        <w:r w:rsidR="008E1EBE">
          <w:rPr>
            <w:noProof/>
            <w:webHidden/>
          </w:rPr>
          <w:t>2</w:t>
        </w:r>
        <w:r w:rsidR="008E1EBE">
          <w:rPr>
            <w:noProof/>
            <w:webHidden/>
          </w:rPr>
          <w:fldChar w:fldCharType="end"/>
        </w:r>
      </w:hyperlink>
    </w:p>
    <w:p w:rsidR="008E1EBE" w:rsidRDefault="00CD5115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</w:rPr>
      </w:pPr>
      <w:hyperlink w:anchor="_Toc396981208" w:history="1">
        <w:r w:rsidR="008E1EBE" w:rsidRPr="006F6CCA">
          <w:rPr>
            <w:rStyle w:val="a3"/>
            <w:noProof/>
          </w:rPr>
          <w:t>3</w:t>
        </w:r>
        <w:r w:rsidR="008E1EBE" w:rsidRPr="006F6CCA">
          <w:rPr>
            <w:rStyle w:val="a3"/>
            <w:rFonts w:hint="eastAsia"/>
            <w:noProof/>
          </w:rPr>
          <w:t>功能需求</w:t>
        </w:r>
        <w:r w:rsidR="008E1EBE">
          <w:rPr>
            <w:noProof/>
            <w:webHidden/>
          </w:rPr>
          <w:tab/>
        </w:r>
        <w:r w:rsidR="008E1EBE">
          <w:rPr>
            <w:noProof/>
            <w:webHidden/>
          </w:rPr>
          <w:fldChar w:fldCharType="begin"/>
        </w:r>
        <w:r w:rsidR="008E1EBE">
          <w:rPr>
            <w:noProof/>
            <w:webHidden/>
          </w:rPr>
          <w:instrText xml:space="preserve"> PAGEREF _Toc396981208 \h </w:instrText>
        </w:r>
        <w:r w:rsidR="008E1EBE">
          <w:rPr>
            <w:noProof/>
            <w:webHidden/>
          </w:rPr>
        </w:r>
        <w:r w:rsidR="008E1EBE">
          <w:rPr>
            <w:noProof/>
            <w:webHidden/>
          </w:rPr>
          <w:fldChar w:fldCharType="separate"/>
        </w:r>
        <w:r w:rsidR="008E1EBE">
          <w:rPr>
            <w:noProof/>
            <w:webHidden/>
          </w:rPr>
          <w:t>2</w:t>
        </w:r>
        <w:r w:rsidR="008E1EBE">
          <w:rPr>
            <w:noProof/>
            <w:webHidden/>
          </w:rPr>
          <w:fldChar w:fldCharType="end"/>
        </w:r>
      </w:hyperlink>
    </w:p>
    <w:p w:rsidR="008E1EBE" w:rsidRDefault="00CD511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96981209" w:history="1">
        <w:r w:rsidR="008E1EBE" w:rsidRPr="006F6CCA">
          <w:rPr>
            <w:rStyle w:val="a3"/>
            <w:noProof/>
          </w:rPr>
          <w:t>3.1</w:t>
        </w:r>
        <w:r w:rsidR="008E1EBE" w:rsidRPr="006F6CCA">
          <w:rPr>
            <w:rStyle w:val="a3"/>
            <w:rFonts w:hint="eastAsia"/>
            <w:noProof/>
          </w:rPr>
          <w:t>产生私钥及</w:t>
        </w:r>
        <w:r w:rsidR="008E1EBE" w:rsidRPr="006F6CCA">
          <w:rPr>
            <w:rStyle w:val="a3"/>
            <w:noProof/>
          </w:rPr>
          <w:t>P10</w:t>
        </w:r>
        <w:r w:rsidR="008E1EBE">
          <w:rPr>
            <w:noProof/>
            <w:webHidden/>
          </w:rPr>
          <w:tab/>
        </w:r>
        <w:r w:rsidR="008E1EBE">
          <w:rPr>
            <w:noProof/>
            <w:webHidden/>
          </w:rPr>
          <w:fldChar w:fldCharType="begin"/>
        </w:r>
        <w:r w:rsidR="008E1EBE">
          <w:rPr>
            <w:noProof/>
            <w:webHidden/>
          </w:rPr>
          <w:instrText xml:space="preserve"> PAGEREF _Toc396981209 \h </w:instrText>
        </w:r>
        <w:r w:rsidR="008E1EBE">
          <w:rPr>
            <w:noProof/>
            <w:webHidden/>
          </w:rPr>
        </w:r>
        <w:r w:rsidR="008E1EBE">
          <w:rPr>
            <w:noProof/>
            <w:webHidden/>
          </w:rPr>
          <w:fldChar w:fldCharType="separate"/>
        </w:r>
        <w:r w:rsidR="008E1EBE">
          <w:rPr>
            <w:noProof/>
            <w:webHidden/>
          </w:rPr>
          <w:t>2</w:t>
        </w:r>
        <w:r w:rsidR="008E1EBE">
          <w:rPr>
            <w:noProof/>
            <w:webHidden/>
          </w:rPr>
          <w:fldChar w:fldCharType="end"/>
        </w:r>
      </w:hyperlink>
    </w:p>
    <w:p w:rsidR="008E1EBE" w:rsidRDefault="00CD511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96981211" w:history="1">
        <w:r w:rsidR="008E1EBE" w:rsidRPr="006F6CCA">
          <w:rPr>
            <w:rStyle w:val="a3"/>
            <w:noProof/>
          </w:rPr>
          <w:t>3.2</w:t>
        </w:r>
        <w:r w:rsidR="008E1EBE" w:rsidRPr="006F6CCA">
          <w:rPr>
            <w:rStyle w:val="a3"/>
            <w:rFonts w:hint="eastAsia"/>
            <w:noProof/>
          </w:rPr>
          <w:t>生成</w:t>
        </w:r>
        <w:r w:rsidR="008E1EBE" w:rsidRPr="006F6CCA">
          <w:rPr>
            <w:rStyle w:val="a3"/>
            <w:noProof/>
          </w:rPr>
          <w:t>pfx</w:t>
        </w:r>
        <w:r w:rsidR="008E1EBE" w:rsidRPr="006F6CCA">
          <w:rPr>
            <w:rStyle w:val="a3"/>
            <w:rFonts w:hint="eastAsia"/>
            <w:noProof/>
          </w:rPr>
          <w:t>证书</w:t>
        </w:r>
        <w:r w:rsidR="008E1EBE">
          <w:rPr>
            <w:noProof/>
            <w:webHidden/>
          </w:rPr>
          <w:tab/>
        </w:r>
        <w:r w:rsidR="008E1EBE">
          <w:rPr>
            <w:noProof/>
            <w:webHidden/>
          </w:rPr>
          <w:fldChar w:fldCharType="begin"/>
        </w:r>
        <w:r w:rsidR="008E1EBE">
          <w:rPr>
            <w:noProof/>
            <w:webHidden/>
          </w:rPr>
          <w:instrText xml:space="preserve"> PAGEREF _Toc396981211 \h </w:instrText>
        </w:r>
        <w:r w:rsidR="008E1EBE">
          <w:rPr>
            <w:noProof/>
            <w:webHidden/>
          </w:rPr>
        </w:r>
        <w:r w:rsidR="008E1EBE">
          <w:rPr>
            <w:noProof/>
            <w:webHidden/>
          </w:rPr>
          <w:fldChar w:fldCharType="separate"/>
        </w:r>
        <w:r w:rsidR="008E1EBE">
          <w:rPr>
            <w:noProof/>
            <w:webHidden/>
          </w:rPr>
          <w:t>3</w:t>
        </w:r>
        <w:r w:rsidR="008E1EBE">
          <w:rPr>
            <w:noProof/>
            <w:webHidden/>
          </w:rPr>
          <w:fldChar w:fldCharType="end"/>
        </w:r>
      </w:hyperlink>
    </w:p>
    <w:p w:rsidR="008E1EBE" w:rsidRDefault="00CD511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96981213" w:history="1">
        <w:r w:rsidR="008E1EBE" w:rsidRPr="006F6CCA">
          <w:rPr>
            <w:rStyle w:val="a3"/>
            <w:noProof/>
          </w:rPr>
          <w:t>3.3</w:t>
        </w:r>
        <w:r w:rsidR="008E1EBE" w:rsidRPr="006F6CCA">
          <w:rPr>
            <w:rStyle w:val="a3"/>
            <w:rFonts w:hint="eastAsia"/>
            <w:noProof/>
          </w:rPr>
          <w:t>查询</w:t>
        </w:r>
        <w:r w:rsidR="008E1EBE" w:rsidRPr="006F6CCA">
          <w:rPr>
            <w:rStyle w:val="a3"/>
            <w:noProof/>
          </w:rPr>
          <w:t>pfx</w:t>
        </w:r>
        <w:r w:rsidR="008E1EBE" w:rsidRPr="006F6CCA">
          <w:rPr>
            <w:rStyle w:val="a3"/>
            <w:rFonts w:hint="eastAsia"/>
            <w:noProof/>
          </w:rPr>
          <w:t>证书</w:t>
        </w:r>
        <w:r w:rsidR="008E1EBE">
          <w:rPr>
            <w:noProof/>
            <w:webHidden/>
          </w:rPr>
          <w:tab/>
        </w:r>
        <w:r w:rsidR="008E1EBE">
          <w:rPr>
            <w:noProof/>
            <w:webHidden/>
          </w:rPr>
          <w:fldChar w:fldCharType="begin"/>
        </w:r>
        <w:r w:rsidR="008E1EBE">
          <w:rPr>
            <w:noProof/>
            <w:webHidden/>
          </w:rPr>
          <w:instrText xml:space="preserve"> PAGEREF _Toc396981213 \h </w:instrText>
        </w:r>
        <w:r w:rsidR="008E1EBE">
          <w:rPr>
            <w:noProof/>
            <w:webHidden/>
          </w:rPr>
        </w:r>
        <w:r w:rsidR="008E1EBE">
          <w:rPr>
            <w:noProof/>
            <w:webHidden/>
          </w:rPr>
          <w:fldChar w:fldCharType="separate"/>
        </w:r>
        <w:r w:rsidR="008E1EBE">
          <w:rPr>
            <w:noProof/>
            <w:webHidden/>
          </w:rPr>
          <w:t>5</w:t>
        </w:r>
        <w:r w:rsidR="008E1EBE">
          <w:rPr>
            <w:noProof/>
            <w:webHidden/>
          </w:rPr>
          <w:fldChar w:fldCharType="end"/>
        </w:r>
      </w:hyperlink>
    </w:p>
    <w:p w:rsidR="008E1EBE" w:rsidRDefault="00CD5115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</w:rPr>
      </w:pPr>
      <w:hyperlink w:anchor="_Toc396981215" w:history="1">
        <w:r w:rsidR="008E1EBE" w:rsidRPr="006F6CCA">
          <w:rPr>
            <w:rStyle w:val="a3"/>
            <w:noProof/>
          </w:rPr>
          <w:t xml:space="preserve">4 </w:t>
        </w:r>
        <w:r w:rsidR="008E1EBE" w:rsidRPr="006F6CCA">
          <w:rPr>
            <w:rStyle w:val="a3"/>
            <w:rFonts w:hint="eastAsia"/>
            <w:noProof/>
          </w:rPr>
          <w:t>风险提示</w:t>
        </w:r>
        <w:r w:rsidR="008E1EBE">
          <w:rPr>
            <w:noProof/>
            <w:webHidden/>
          </w:rPr>
          <w:tab/>
        </w:r>
        <w:r w:rsidR="008E1EBE">
          <w:rPr>
            <w:noProof/>
            <w:webHidden/>
          </w:rPr>
          <w:fldChar w:fldCharType="begin"/>
        </w:r>
        <w:r w:rsidR="008E1EBE">
          <w:rPr>
            <w:noProof/>
            <w:webHidden/>
          </w:rPr>
          <w:instrText xml:space="preserve"> PAGEREF _Toc396981215 \h </w:instrText>
        </w:r>
        <w:r w:rsidR="008E1EBE">
          <w:rPr>
            <w:noProof/>
            <w:webHidden/>
          </w:rPr>
        </w:r>
        <w:r w:rsidR="008E1EBE">
          <w:rPr>
            <w:noProof/>
            <w:webHidden/>
          </w:rPr>
          <w:fldChar w:fldCharType="separate"/>
        </w:r>
        <w:r w:rsidR="008E1EBE">
          <w:rPr>
            <w:noProof/>
            <w:webHidden/>
          </w:rPr>
          <w:t>7</w:t>
        </w:r>
        <w:r w:rsidR="008E1EBE">
          <w:rPr>
            <w:noProof/>
            <w:webHidden/>
          </w:rPr>
          <w:fldChar w:fldCharType="end"/>
        </w:r>
      </w:hyperlink>
    </w:p>
    <w:p w:rsidR="00AC1048" w:rsidRDefault="004C3FE7">
      <w:pPr>
        <w:spacing w:line="360" w:lineRule="auto"/>
        <w:rPr>
          <w:rFonts w:ascii="宋体" w:hAnsi="宋体"/>
        </w:rPr>
      </w:pPr>
      <w:r>
        <w:rPr>
          <w:rFonts w:ascii="宋体" w:hAnsi="宋体" w:cs="Times New Roman"/>
          <w:b/>
          <w:bCs/>
          <w:caps/>
          <w:szCs w:val="20"/>
        </w:rPr>
        <w:fldChar w:fldCharType="end"/>
      </w:r>
    </w:p>
    <w:p w:rsidR="00AC1048" w:rsidRDefault="00AC1048">
      <w:pPr>
        <w:spacing w:line="360" w:lineRule="auto"/>
        <w:rPr>
          <w:rFonts w:ascii="宋体" w:hAnsi="宋体" w:cs="Times New Roman"/>
        </w:rPr>
        <w:sectPr w:rsidR="00AC1048">
          <w:pgSz w:w="11906" w:h="16838"/>
          <w:pgMar w:top="1440" w:right="1800" w:bottom="1440" w:left="1800" w:header="850" w:footer="992" w:gutter="0"/>
          <w:pgNumType w:fmt="upperRoman" w:start="1"/>
          <w:cols w:space="720"/>
          <w:docGrid w:type="lines" w:linePitch="381"/>
        </w:sectPr>
      </w:pPr>
    </w:p>
    <w:p w:rsidR="00AC1048" w:rsidRPr="00DC4FA0" w:rsidRDefault="004C3FE7" w:rsidP="00DC4FA0">
      <w:pPr>
        <w:pStyle w:val="1"/>
      </w:pPr>
      <w:bookmarkStart w:id="0" w:name="_Toc396981201"/>
      <w:r w:rsidRPr="00DC4FA0">
        <w:rPr>
          <w:rFonts w:hint="eastAsia"/>
        </w:rPr>
        <w:lastRenderedPageBreak/>
        <w:t>1</w:t>
      </w:r>
      <w:r w:rsidRPr="00DC4FA0">
        <w:rPr>
          <w:rFonts w:hint="eastAsia"/>
        </w:rPr>
        <w:t>引言</w:t>
      </w:r>
      <w:bookmarkEnd w:id="0"/>
    </w:p>
    <w:p w:rsidR="00AC1048" w:rsidRDefault="004C3FE7" w:rsidP="00DC4FA0">
      <w:pPr>
        <w:pStyle w:val="2"/>
      </w:pPr>
      <w:bookmarkStart w:id="1" w:name="_Toc396981202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1"/>
    </w:p>
    <w:p w:rsidR="00AC1048" w:rsidRDefault="004C3FE7" w:rsidP="0054396B">
      <w:pPr>
        <w:ind w:firstLine="560"/>
      </w:pPr>
      <w:r>
        <w:rPr>
          <w:rFonts w:hint="eastAsia"/>
        </w:rPr>
        <w:t>该文档是《</w:t>
      </w:r>
      <w:r w:rsidR="00136F7E">
        <w:rPr>
          <w:rFonts w:hint="eastAsia"/>
        </w:rPr>
        <w:t>KT</w:t>
      </w:r>
      <w:r w:rsidR="00136F7E">
        <w:rPr>
          <w:rFonts w:hint="eastAsia"/>
        </w:rPr>
        <w:t>系统</w:t>
      </w:r>
      <w:r>
        <w:rPr>
          <w:rFonts w:hint="eastAsia"/>
        </w:rPr>
        <w:t>》的软件需求说明书，为软件开发和测试各个阶段提供依据。</w:t>
      </w:r>
    </w:p>
    <w:p w:rsidR="0013547E" w:rsidRPr="0013547E" w:rsidRDefault="004C3FE7" w:rsidP="0013547E">
      <w:pPr>
        <w:pStyle w:val="2"/>
        <w:rPr>
          <w:rFonts w:eastAsia="MS Mincho"/>
        </w:rPr>
      </w:pPr>
      <w:bookmarkStart w:id="2" w:name="_Toc396981203"/>
      <w:r>
        <w:t>1.2</w:t>
      </w:r>
      <w:r w:rsidR="00DE340F">
        <w:rPr>
          <w:rFonts w:hint="eastAsia"/>
        </w:rPr>
        <w:t>开发背景</w:t>
      </w:r>
      <w:bookmarkEnd w:id="2"/>
    </w:p>
    <w:p w:rsidR="007400CF" w:rsidRPr="00B10CBC" w:rsidRDefault="00A5615E" w:rsidP="00A5615E">
      <w:pPr>
        <w:ind w:firstLineChars="200" w:firstLine="560"/>
      </w:pPr>
      <w:r>
        <w:rPr>
          <w:rFonts w:hint="eastAsia"/>
        </w:rPr>
        <w:t>提供生成密钥对、生成证书</w:t>
      </w:r>
      <w:proofErr w:type="spellStart"/>
      <w:r>
        <w:rPr>
          <w:rFonts w:hint="eastAsia"/>
        </w:rPr>
        <w:t>pfx</w:t>
      </w:r>
      <w:proofErr w:type="spellEnd"/>
      <w:r>
        <w:rPr>
          <w:rFonts w:hint="eastAsia"/>
        </w:rPr>
        <w:t>数据流的功能，</w:t>
      </w:r>
      <w:r w:rsidR="00B42542">
        <w:rPr>
          <w:rFonts w:hint="eastAsia"/>
        </w:rPr>
        <w:t>支持</w:t>
      </w:r>
      <w:r>
        <w:rPr>
          <w:rFonts w:hint="eastAsia"/>
        </w:rPr>
        <w:t>客户</w:t>
      </w:r>
      <w:r w:rsidR="007400CF">
        <w:rPr>
          <w:rFonts w:hint="eastAsia"/>
        </w:rPr>
        <w:t>实现关键交易的签名验</w:t>
      </w:r>
      <w:proofErr w:type="gramStart"/>
      <w:r w:rsidR="007400CF">
        <w:rPr>
          <w:rFonts w:hint="eastAsia"/>
        </w:rPr>
        <w:t>签功能</w:t>
      </w:r>
      <w:proofErr w:type="gramEnd"/>
      <w:r w:rsidR="007400CF">
        <w:rPr>
          <w:rFonts w:hint="eastAsia"/>
        </w:rPr>
        <w:t>确保交易过程完整性、防篡改和不可否认性。</w:t>
      </w:r>
    </w:p>
    <w:p w:rsidR="00AC1048" w:rsidRPr="00DC4FA0" w:rsidRDefault="004C3FE7" w:rsidP="00DC4FA0">
      <w:pPr>
        <w:pStyle w:val="1"/>
      </w:pPr>
      <w:bookmarkStart w:id="3" w:name="_Toc396981204"/>
      <w:r w:rsidRPr="00DC4FA0">
        <w:rPr>
          <w:rFonts w:hint="eastAsia"/>
        </w:rPr>
        <w:t>2</w:t>
      </w:r>
      <w:r w:rsidRPr="00DC4FA0">
        <w:rPr>
          <w:rFonts w:hint="eastAsia"/>
        </w:rPr>
        <w:t>软件总体概述</w:t>
      </w:r>
      <w:bookmarkEnd w:id="3"/>
    </w:p>
    <w:p w:rsidR="00AC1048" w:rsidRPr="00DC4FA0" w:rsidRDefault="004C3FE7" w:rsidP="00DC4FA0">
      <w:pPr>
        <w:pStyle w:val="2"/>
      </w:pPr>
      <w:bookmarkStart w:id="4" w:name="_Toc396981205"/>
      <w:r w:rsidRPr="00DC4FA0">
        <w:rPr>
          <w:rFonts w:hint="eastAsia"/>
        </w:rPr>
        <w:t>2.1</w:t>
      </w:r>
      <w:r w:rsidR="000336BE">
        <w:rPr>
          <w:rFonts w:hint="eastAsia"/>
        </w:rPr>
        <w:t>系统属性和限制</w:t>
      </w:r>
      <w:bookmarkEnd w:id="4"/>
    </w:p>
    <w:p w:rsidR="00AC1048" w:rsidRDefault="004C3FE7" w:rsidP="009D122E">
      <w:pPr>
        <w:ind w:firstLine="560"/>
      </w:pPr>
      <w:r>
        <w:rPr>
          <w:rFonts w:hint="eastAsia"/>
        </w:rPr>
        <w:t>该产品</w:t>
      </w:r>
      <w:r w:rsidR="00DF3718">
        <w:rPr>
          <w:rFonts w:hint="eastAsia"/>
        </w:rPr>
        <w:t>的</w:t>
      </w:r>
      <w:r w:rsidR="009300D5">
        <w:rPr>
          <w:rFonts w:hint="eastAsia"/>
        </w:rPr>
        <w:t>证书对象为单证</w:t>
      </w:r>
      <w:r w:rsidR="009300D5">
        <w:rPr>
          <w:rFonts w:hint="eastAsia"/>
        </w:rPr>
        <w:t xml:space="preserve"> RSA 2048</w:t>
      </w:r>
      <w:r>
        <w:rPr>
          <w:rFonts w:hint="eastAsia"/>
        </w:rPr>
        <w:t>。</w:t>
      </w:r>
    </w:p>
    <w:p w:rsidR="00AC1048" w:rsidRDefault="004C3FE7" w:rsidP="009D122E">
      <w:pPr>
        <w:ind w:firstLine="560"/>
      </w:pPr>
      <w:r>
        <w:rPr>
          <w:rFonts w:hint="eastAsia"/>
        </w:rPr>
        <w:t>该产品</w:t>
      </w:r>
      <w:r w:rsidR="00212A44">
        <w:rPr>
          <w:rFonts w:hint="eastAsia"/>
        </w:rPr>
        <w:t>对外提供</w:t>
      </w:r>
      <w:r w:rsidR="00E41AC9">
        <w:rPr>
          <w:rFonts w:hint="eastAsia"/>
        </w:rPr>
        <w:t>Soc</w:t>
      </w:r>
      <w:r w:rsidR="00212A44">
        <w:rPr>
          <w:rFonts w:hint="eastAsia"/>
        </w:rPr>
        <w:t>k</w:t>
      </w:r>
      <w:r w:rsidR="00E41AC9">
        <w:rPr>
          <w:rFonts w:hint="eastAsia"/>
        </w:rPr>
        <w:t>e</w:t>
      </w:r>
      <w:r w:rsidR="00212A44">
        <w:rPr>
          <w:rFonts w:hint="eastAsia"/>
        </w:rPr>
        <w:t>t</w:t>
      </w:r>
      <w:r w:rsidR="00212A44">
        <w:rPr>
          <w:rFonts w:hint="eastAsia"/>
        </w:rPr>
        <w:t>连接方式</w:t>
      </w:r>
      <w:r>
        <w:rPr>
          <w:rFonts w:hint="eastAsia"/>
        </w:rPr>
        <w:t>。</w:t>
      </w:r>
    </w:p>
    <w:p w:rsidR="00CC62D4" w:rsidRPr="00CC62D4" w:rsidRDefault="00CC62D4" w:rsidP="00CC62D4">
      <w:pPr>
        <w:ind w:firstLine="560"/>
        <w:rPr>
          <w:rFonts w:eastAsiaTheme="minorEastAsia"/>
        </w:rPr>
      </w:pPr>
      <w:r>
        <w:rPr>
          <w:rFonts w:hint="eastAsia"/>
        </w:rPr>
        <w:t>该产品</w:t>
      </w:r>
      <w:r>
        <w:rPr>
          <w:rFonts w:eastAsiaTheme="minorEastAsia" w:hint="eastAsia"/>
        </w:rPr>
        <w:t>支持</w:t>
      </w:r>
      <w:r>
        <w:rPr>
          <w:rFonts w:eastAsiaTheme="minorEastAsia" w:hint="eastAsia"/>
        </w:rPr>
        <w:t>Oracle</w:t>
      </w:r>
      <w:r>
        <w:rPr>
          <w:rFonts w:eastAsiaTheme="minorEastAsia" w:hint="eastAsia"/>
        </w:rPr>
        <w:t>和</w:t>
      </w:r>
      <w:r>
        <w:rPr>
          <w:rFonts w:eastAsiaTheme="minorEastAsia" w:hint="eastAsia"/>
        </w:rPr>
        <w:t>My</w:t>
      </w:r>
      <w:r w:rsidR="007A54BB">
        <w:rPr>
          <w:rFonts w:eastAsiaTheme="minorEastAsia" w:hint="eastAsia"/>
        </w:rPr>
        <w:t>SQL</w:t>
      </w:r>
      <w:r>
        <w:rPr>
          <w:rFonts w:eastAsiaTheme="minorEastAsia" w:hint="eastAsia"/>
        </w:rPr>
        <w:t>两种数据库。</w:t>
      </w:r>
    </w:p>
    <w:p w:rsidR="00AC1048" w:rsidRPr="00DC4FA0" w:rsidRDefault="00DC4FA0" w:rsidP="00DC4FA0">
      <w:pPr>
        <w:pStyle w:val="2"/>
      </w:pPr>
      <w:bookmarkStart w:id="5" w:name="_Toc396981206"/>
      <w:r w:rsidRPr="00DC4FA0">
        <w:rPr>
          <w:rFonts w:hint="eastAsia"/>
        </w:rPr>
        <w:t>2.2</w:t>
      </w:r>
      <w:r w:rsidR="004C3FE7" w:rsidRPr="00DC4FA0">
        <w:rPr>
          <w:rFonts w:hint="eastAsia"/>
        </w:rPr>
        <w:t>软件描述</w:t>
      </w:r>
      <w:bookmarkEnd w:id="5"/>
    </w:p>
    <w:p w:rsidR="007613C8" w:rsidRDefault="004C3FE7" w:rsidP="007613C8">
      <w:pPr>
        <w:ind w:firstLine="560"/>
      </w:pPr>
      <w:r>
        <w:rPr>
          <w:rFonts w:hint="eastAsia"/>
        </w:rPr>
        <w:t>中文名称：</w:t>
      </w:r>
      <w:r w:rsidR="007613C8">
        <w:rPr>
          <w:rFonts w:hint="eastAsia"/>
        </w:rPr>
        <w:t>KT</w:t>
      </w:r>
      <w:r w:rsidR="007613C8">
        <w:rPr>
          <w:rFonts w:hint="eastAsia"/>
        </w:rPr>
        <w:t>系统</w:t>
      </w:r>
    </w:p>
    <w:p w:rsidR="00AC1048" w:rsidRDefault="004C3FE7" w:rsidP="003C5563">
      <w:pPr>
        <w:ind w:firstLine="560"/>
      </w:pPr>
      <w:r>
        <w:rPr>
          <w:rFonts w:hint="eastAsia"/>
        </w:rPr>
        <w:t>版本号码：</w:t>
      </w:r>
      <w:r w:rsidR="00217559">
        <w:rPr>
          <w:rFonts w:hint="eastAsia"/>
        </w:rPr>
        <w:t>v3.0</w:t>
      </w:r>
      <w:r>
        <w:rPr>
          <w:rFonts w:hint="eastAsia"/>
        </w:rPr>
        <w:t>.x.x</w:t>
      </w:r>
    </w:p>
    <w:p w:rsidR="005774D0" w:rsidRPr="00816D75" w:rsidRDefault="00645C83" w:rsidP="00816D75">
      <w:pPr>
        <w:ind w:firstLine="560"/>
      </w:pPr>
      <w:proofErr w:type="spellStart"/>
      <w:r w:rsidRPr="00645C83">
        <w:t>KTServer</w:t>
      </w:r>
      <w:proofErr w:type="spellEnd"/>
      <w:r w:rsidR="004C500C">
        <w:rPr>
          <w:rFonts w:hint="eastAsia"/>
        </w:rPr>
        <w:t>-</w:t>
      </w:r>
      <w:r w:rsidR="00175C62">
        <w:rPr>
          <w:rFonts w:eastAsiaTheme="minorEastAsia" w:hint="eastAsia"/>
        </w:rPr>
        <w:t>提供</w:t>
      </w:r>
      <w:r w:rsidR="00F500DB">
        <w:rPr>
          <w:rFonts w:eastAsiaTheme="minorEastAsia" w:hint="eastAsia"/>
        </w:rPr>
        <w:t>Socket</w:t>
      </w:r>
      <w:r w:rsidR="00175C62">
        <w:rPr>
          <w:rFonts w:eastAsiaTheme="minorEastAsia" w:hint="eastAsia"/>
        </w:rPr>
        <w:t>服务</w:t>
      </w:r>
      <w:r w:rsidR="0028115A">
        <w:rPr>
          <w:rFonts w:hint="eastAsia"/>
        </w:rPr>
        <w:t>,</w:t>
      </w:r>
      <w:r w:rsidR="0028115A">
        <w:rPr>
          <w:rFonts w:hint="eastAsia"/>
        </w:rPr>
        <w:t>实现生成密钥对、生成证书</w:t>
      </w:r>
      <w:proofErr w:type="spellStart"/>
      <w:r w:rsidR="0028115A">
        <w:rPr>
          <w:rFonts w:hint="eastAsia"/>
        </w:rPr>
        <w:t>pfx</w:t>
      </w:r>
      <w:proofErr w:type="spellEnd"/>
      <w:r w:rsidR="0028115A">
        <w:rPr>
          <w:rFonts w:hint="eastAsia"/>
        </w:rPr>
        <w:t>数据等功能</w:t>
      </w:r>
      <w:r w:rsidR="00471B4B">
        <w:rPr>
          <w:rFonts w:eastAsiaTheme="minorEastAsia" w:hint="eastAsia"/>
        </w:rPr>
        <w:t>。</w:t>
      </w:r>
    </w:p>
    <w:p w:rsidR="00AC1048" w:rsidRDefault="00FE1143" w:rsidP="003C5563">
      <w:pPr>
        <w:ind w:firstLine="560"/>
      </w:pPr>
      <w:proofErr w:type="spellStart"/>
      <w:r>
        <w:rPr>
          <w:rFonts w:hint="eastAsia"/>
        </w:rPr>
        <w:t>KT</w:t>
      </w:r>
      <w:r w:rsidR="004C3FE7">
        <w:rPr>
          <w:rFonts w:hint="eastAsia"/>
        </w:rPr>
        <w:t>Toolkit</w:t>
      </w:r>
      <w:proofErr w:type="spellEnd"/>
      <w:r w:rsidR="004C3FE7">
        <w:rPr>
          <w:rFonts w:hint="eastAsia"/>
        </w:rPr>
        <w:t>-</w:t>
      </w:r>
      <w:r w:rsidR="004C3FE7">
        <w:rPr>
          <w:rFonts w:hint="eastAsia"/>
        </w:rPr>
        <w:t>外围系统开发工具包</w:t>
      </w:r>
      <w:r w:rsidR="00473971">
        <w:rPr>
          <w:rFonts w:hint="eastAsia"/>
        </w:rPr>
        <w:t>（</w:t>
      </w:r>
      <w:r w:rsidR="00473971">
        <w:rPr>
          <w:rFonts w:hint="eastAsia"/>
        </w:rPr>
        <w:t>Socket</w:t>
      </w:r>
      <w:r w:rsidR="00473971">
        <w:rPr>
          <w:rFonts w:hint="eastAsia"/>
        </w:rPr>
        <w:t>客户端）</w:t>
      </w:r>
      <w:r w:rsidR="00AE2101">
        <w:rPr>
          <w:rFonts w:eastAsiaTheme="minorEastAsia" w:hint="eastAsia"/>
        </w:rPr>
        <w:t>,</w:t>
      </w:r>
      <w:r w:rsidR="000E5678">
        <w:rPr>
          <w:rFonts w:eastAsiaTheme="minorEastAsia" w:hint="eastAsia"/>
        </w:rPr>
        <w:t>以</w:t>
      </w:r>
      <w:r w:rsidR="000E5678">
        <w:rPr>
          <w:rFonts w:eastAsiaTheme="minorEastAsia" w:hint="eastAsia"/>
        </w:rPr>
        <w:t>Jar</w:t>
      </w:r>
      <w:r w:rsidR="000E5678">
        <w:rPr>
          <w:rFonts w:eastAsiaTheme="minorEastAsia" w:hint="eastAsia"/>
        </w:rPr>
        <w:t>包的方式提供。</w:t>
      </w:r>
      <w:r w:rsidR="003E3607">
        <w:rPr>
          <w:rFonts w:eastAsiaTheme="minorEastAsia" w:hint="eastAsia"/>
        </w:rPr>
        <w:t>客户系统利用此工具包</w:t>
      </w:r>
      <w:r w:rsidR="00436F45">
        <w:rPr>
          <w:rFonts w:eastAsiaTheme="minorEastAsia" w:hint="eastAsia"/>
        </w:rPr>
        <w:t>连接</w:t>
      </w:r>
      <w:proofErr w:type="spellStart"/>
      <w:r>
        <w:rPr>
          <w:rFonts w:eastAsiaTheme="minorEastAsia" w:hint="eastAsia"/>
        </w:rPr>
        <w:t>KTServer</w:t>
      </w:r>
      <w:proofErr w:type="spellEnd"/>
      <w:r w:rsidR="00436F45">
        <w:rPr>
          <w:rFonts w:eastAsiaTheme="minorEastAsia" w:hint="eastAsia"/>
        </w:rPr>
        <w:t>的</w:t>
      </w:r>
      <w:r w:rsidR="00060647">
        <w:rPr>
          <w:rFonts w:eastAsiaTheme="minorEastAsia" w:hint="eastAsia"/>
        </w:rPr>
        <w:t>Socket</w:t>
      </w:r>
      <w:r w:rsidR="00436F45">
        <w:rPr>
          <w:rFonts w:eastAsiaTheme="minorEastAsia" w:hint="eastAsia"/>
        </w:rPr>
        <w:t>服务</w:t>
      </w:r>
      <w:r w:rsidR="004C3FE7">
        <w:rPr>
          <w:rFonts w:hint="eastAsia"/>
        </w:rPr>
        <w:t>。</w:t>
      </w:r>
    </w:p>
    <w:p w:rsidR="008B100D" w:rsidRDefault="008B100D" w:rsidP="003C5563">
      <w:pPr>
        <w:ind w:firstLine="560"/>
      </w:pPr>
      <w:r>
        <w:rPr>
          <w:rFonts w:hint="eastAsia"/>
        </w:rPr>
        <w:lastRenderedPageBreak/>
        <w:t>KTVO-</w:t>
      </w:r>
      <w:r>
        <w:rPr>
          <w:rFonts w:hint="eastAsia"/>
        </w:rPr>
        <w:t>外围系统开发工具包</w:t>
      </w:r>
      <w:r w:rsidR="009037C7">
        <w:rPr>
          <w:rFonts w:hint="eastAsia"/>
        </w:rPr>
        <w:t>，以</w:t>
      </w:r>
      <w:r w:rsidR="009037C7">
        <w:rPr>
          <w:rFonts w:hint="eastAsia"/>
        </w:rPr>
        <w:t>Jar</w:t>
      </w:r>
      <w:r w:rsidR="009037C7">
        <w:rPr>
          <w:rFonts w:hint="eastAsia"/>
        </w:rPr>
        <w:t>包的方式提供。</w:t>
      </w:r>
    </w:p>
    <w:p w:rsidR="00ED75F9" w:rsidRPr="00DC4FA0" w:rsidRDefault="00ED75F9" w:rsidP="00ED75F9">
      <w:pPr>
        <w:pStyle w:val="2"/>
      </w:pPr>
      <w:bookmarkStart w:id="6" w:name="_Toc396981207"/>
      <w:r w:rsidRPr="00DC4FA0">
        <w:rPr>
          <w:rFonts w:hint="eastAsia"/>
        </w:rPr>
        <w:t>2.2</w:t>
      </w:r>
      <w:r>
        <w:rPr>
          <w:rFonts w:hint="eastAsia"/>
        </w:rPr>
        <w:t>名词解释</w:t>
      </w:r>
      <w:bookmarkEnd w:id="6"/>
      <w:r w:rsidRPr="00DC4FA0">
        <w:t xml:space="preserve"> </w:t>
      </w:r>
    </w:p>
    <w:p w:rsidR="00ED75F9" w:rsidRDefault="00ED75F9" w:rsidP="003C5563">
      <w:pPr>
        <w:ind w:firstLine="560"/>
      </w:pPr>
      <w:r>
        <w:rPr>
          <w:rFonts w:hint="eastAsia"/>
        </w:rPr>
        <w:t>密钥标识（</w:t>
      </w:r>
      <w:proofErr w:type="spellStart"/>
      <w:r>
        <w:rPr>
          <w:rFonts w:hint="eastAsia"/>
        </w:rPr>
        <w:t>KeyIdentifier</w:t>
      </w:r>
      <w:proofErr w:type="spellEnd"/>
      <w:r>
        <w:rPr>
          <w:rFonts w:hint="eastAsia"/>
        </w:rPr>
        <w:t>）</w:t>
      </w:r>
      <w:r w:rsidR="002B6F6B">
        <w:rPr>
          <w:rFonts w:hint="eastAsia"/>
        </w:rPr>
        <w:t>：</w:t>
      </w:r>
      <w:r w:rsidR="00CB023E">
        <w:rPr>
          <w:rFonts w:hint="eastAsia"/>
        </w:rPr>
        <w:t>公私</w:t>
      </w:r>
      <w:proofErr w:type="gramStart"/>
      <w:r w:rsidR="00CB023E">
        <w:rPr>
          <w:rFonts w:hint="eastAsia"/>
        </w:rPr>
        <w:t>钥</w:t>
      </w:r>
      <w:proofErr w:type="gramEnd"/>
      <w:r w:rsidR="00CB023E">
        <w:rPr>
          <w:rFonts w:hint="eastAsia"/>
        </w:rPr>
        <w:t>对的标识，产生一对公私</w:t>
      </w:r>
      <w:proofErr w:type="gramStart"/>
      <w:r w:rsidR="00CB023E">
        <w:rPr>
          <w:rFonts w:hint="eastAsia"/>
        </w:rPr>
        <w:t>钥</w:t>
      </w:r>
      <w:proofErr w:type="gramEnd"/>
      <w:r w:rsidR="00F05634">
        <w:rPr>
          <w:rFonts w:hint="eastAsia"/>
        </w:rPr>
        <w:t>的同时生成一个密钥标识。有相同密钥标识的公</w:t>
      </w:r>
      <w:proofErr w:type="gramStart"/>
      <w:r w:rsidR="00F05634">
        <w:rPr>
          <w:rFonts w:hint="eastAsia"/>
        </w:rPr>
        <w:t>钥</w:t>
      </w:r>
      <w:proofErr w:type="gramEnd"/>
      <w:r w:rsidR="00F05634">
        <w:rPr>
          <w:rFonts w:hint="eastAsia"/>
        </w:rPr>
        <w:t>和</w:t>
      </w:r>
      <w:proofErr w:type="gramStart"/>
      <w:r w:rsidR="00F05634">
        <w:rPr>
          <w:rFonts w:hint="eastAsia"/>
        </w:rPr>
        <w:t>私钥</w:t>
      </w:r>
      <w:proofErr w:type="gramEnd"/>
      <w:r w:rsidR="00F05634">
        <w:rPr>
          <w:rFonts w:hint="eastAsia"/>
        </w:rPr>
        <w:t>是相互匹配的，可以完成签名、验签功能。</w:t>
      </w:r>
    </w:p>
    <w:p w:rsidR="00AC1048" w:rsidRPr="00412843" w:rsidRDefault="004C3FE7" w:rsidP="00412843">
      <w:pPr>
        <w:pStyle w:val="1"/>
      </w:pPr>
      <w:bookmarkStart w:id="7" w:name="_Toc396981208"/>
      <w:r w:rsidRPr="00412843">
        <w:rPr>
          <w:rFonts w:hint="eastAsia"/>
        </w:rPr>
        <w:t>3</w:t>
      </w:r>
      <w:r w:rsidRPr="00412843">
        <w:rPr>
          <w:rFonts w:hint="eastAsia"/>
        </w:rPr>
        <w:t>功能需求</w:t>
      </w:r>
      <w:bookmarkEnd w:id="7"/>
    </w:p>
    <w:p w:rsidR="00AC1048" w:rsidRDefault="004C3FE7" w:rsidP="00412843">
      <w:pPr>
        <w:pStyle w:val="2"/>
      </w:pPr>
      <w:bookmarkStart w:id="8" w:name="_Toc396981209"/>
      <w:r w:rsidRPr="00412843">
        <w:rPr>
          <w:rFonts w:hint="eastAsia"/>
        </w:rPr>
        <w:t>3.1</w:t>
      </w:r>
      <w:r w:rsidR="00092201" w:rsidRPr="00A97535">
        <w:rPr>
          <w:rFonts w:hint="eastAsia"/>
        </w:rPr>
        <w:t>产生私</w:t>
      </w:r>
      <w:proofErr w:type="gramStart"/>
      <w:r w:rsidR="00092201" w:rsidRPr="00A97535">
        <w:rPr>
          <w:rFonts w:hint="eastAsia"/>
        </w:rPr>
        <w:t>钥</w:t>
      </w:r>
      <w:proofErr w:type="gramEnd"/>
      <w:r w:rsidR="00092201" w:rsidRPr="00A97535">
        <w:rPr>
          <w:rFonts w:hint="eastAsia"/>
        </w:rPr>
        <w:t>及</w:t>
      </w:r>
      <w:r w:rsidR="00092201" w:rsidRPr="00A97535">
        <w:rPr>
          <w:rFonts w:hint="eastAsia"/>
        </w:rPr>
        <w:t>P10</w:t>
      </w:r>
      <w:bookmarkEnd w:id="8"/>
    </w:p>
    <w:p w:rsidR="00ED3989" w:rsidRDefault="00ED3989" w:rsidP="003A27AF">
      <w:pPr>
        <w:ind w:firstLine="555"/>
      </w:pPr>
      <w:r w:rsidRPr="00ED3989">
        <w:rPr>
          <w:rFonts w:hint="eastAsia"/>
        </w:rPr>
        <w:t>产生私</w:t>
      </w:r>
      <w:proofErr w:type="gramStart"/>
      <w:r w:rsidRPr="00ED3989">
        <w:rPr>
          <w:rFonts w:hint="eastAsia"/>
        </w:rPr>
        <w:t>钥</w:t>
      </w:r>
      <w:proofErr w:type="gramEnd"/>
      <w:r w:rsidRPr="00ED3989">
        <w:rPr>
          <w:rFonts w:hint="eastAsia"/>
        </w:rPr>
        <w:t>及</w:t>
      </w:r>
      <w:r w:rsidRPr="00ED3989">
        <w:rPr>
          <w:rFonts w:hint="eastAsia"/>
        </w:rPr>
        <w:t>P10</w:t>
      </w:r>
      <w:r w:rsidR="006F41E1">
        <w:rPr>
          <w:rFonts w:hint="eastAsia"/>
        </w:rPr>
        <w:t>（含有公</w:t>
      </w:r>
      <w:proofErr w:type="gramStart"/>
      <w:r w:rsidR="006F41E1">
        <w:rPr>
          <w:rFonts w:hint="eastAsia"/>
        </w:rPr>
        <w:t>钥</w:t>
      </w:r>
      <w:proofErr w:type="gramEnd"/>
      <w:r w:rsidR="006F41E1">
        <w:rPr>
          <w:rFonts w:hint="eastAsia"/>
        </w:rPr>
        <w:t>）</w:t>
      </w:r>
      <w:r w:rsidR="00845735">
        <w:rPr>
          <w:rFonts w:hint="eastAsia"/>
        </w:rPr>
        <w:t>，</w:t>
      </w:r>
      <w:r w:rsidRPr="00ED3989">
        <w:rPr>
          <w:rFonts w:hint="eastAsia"/>
        </w:rPr>
        <w:t>私</w:t>
      </w:r>
      <w:proofErr w:type="gramStart"/>
      <w:r w:rsidRPr="00ED3989">
        <w:rPr>
          <w:rFonts w:hint="eastAsia"/>
        </w:rPr>
        <w:t>钥</w:t>
      </w:r>
      <w:proofErr w:type="gramEnd"/>
      <w:r w:rsidRPr="00ED3989">
        <w:rPr>
          <w:rFonts w:hint="eastAsia"/>
        </w:rPr>
        <w:t>信息保存到服务器上并返回</w:t>
      </w:r>
      <w:r w:rsidRPr="00ED3989">
        <w:rPr>
          <w:rFonts w:hint="eastAsia"/>
        </w:rPr>
        <w:t>P10</w:t>
      </w:r>
      <w:r w:rsidR="00845735">
        <w:rPr>
          <w:rFonts w:hint="eastAsia"/>
        </w:rPr>
        <w:t>。</w:t>
      </w:r>
    </w:p>
    <w:p w:rsidR="0064484A" w:rsidRPr="003A27AF" w:rsidRDefault="001529C0" w:rsidP="0034616C">
      <w:pPr>
        <w:ind w:firstLine="555"/>
      </w:pPr>
      <w:r>
        <w:rPr>
          <w:rFonts w:hint="eastAsia"/>
        </w:rPr>
        <w:t>产生并</w:t>
      </w:r>
      <w:r w:rsidR="003A27AF">
        <w:rPr>
          <w:rFonts w:hint="eastAsia"/>
        </w:rPr>
        <w:t>返回密钥标识</w:t>
      </w:r>
      <w:r w:rsidR="007652BD">
        <w:rPr>
          <w:rFonts w:hint="eastAsia"/>
        </w:rPr>
        <w:t>（</w:t>
      </w:r>
      <w:r w:rsidR="007652BD" w:rsidRPr="00EA11E8">
        <w:rPr>
          <w:rFonts w:hint="eastAsia"/>
          <w:color w:val="FF0000"/>
        </w:rPr>
        <w:t>年月日时分秒</w:t>
      </w:r>
      <w:r w:rsidR="007652BD" w:rsidRPr="00EA11E8">
        <w:rPr>
          <w:rFonts w:hint="eastAsia"/>
          <w:color w:val="FF0000"/>
        </w:rPr>
        <w:t>+</w:t>
      </w:r>
      <w:r w:rsidR="00640226">
        <w:rPr>
          <w:rFonts w:hint="eastAsia"/>
          <w:color w:val="FF0000"/>
        </w:rPr>
        <w:t>6</w:t>
      </w:r>
      <w:r w:rsidR="007652BD" w:rsidRPr="00EA11E8">
        <w:rPr>
          <w:rFonts w:hint="eastAsia"/>
          <w:color w:val="FF0000"/>
        </w:rPr>
        <w:t>位随机数</w:t>
      </w:r>
      <w:r w:rsidR="00802112">
        <w:rPr>
          <w:rFonts w:hint="eastAsia"/>
          <w:color w:val="FF0000"/>
        </w:rPr>
        <w:t>,</w:t>
      </w:r>
      <w:r w:rsidR="00802112">
        <w:rPr>
          <w:rFonts w:hint="eastAsia"/>
          <w:color w:val="FF0000"/>
        </w:rPr>
        <w:t>共</w:t>
      </w:r>
      <w:r w:rsidR="001E25C9">
        <w:rPr>
          <w:rFonts w:hint="eastAsia"/>
          <w:color w:val="FF0000"/>
        </w:rPr>
        <w:t>18</w:t>
      </w:r>
      <w:r w:rsidR="00802112">
        <w:rPr>
          <w:rFonts w:hint="eastAsia"/>
          <w:color w:val="FF0000"/>
        </w:rPr>
        <w:t>位</w:t>
      </w:r>
      <w:r w:rsidR="007652BD">
        <w:rPr>
          <w:rFonts w:hint="eastAsia"/>
        </w:rPr>
        <w:t>）</w:t>
      </w:r>
      <w:r w:rsidR="003A27AF">
        <w:rPr>
          <w:rFonts w:hint="eastAsia"/>
        </w:rPr>
        <w:t>。</w:t>
      </w:r>
    </w:p>
    <w:p w:rsidR="00F95B39" w:rsidRDefault="00F95B39" w:rsidP="0034616C">
      <w:pPr>
        <w:ind w:firstLine="555"/>
      </w:pPr>
      <w:r>
        <w:rPr>
          <w:rFonts w:hint="eastAsia"/>
        </w:rPr>
        <w:t>系统间的调用关系如下：</w:t>
      </w:r>
    </w:p>
    <w:p w:rsidR="0034616C" w:rsidRDefault="0034616C" w:rsidP="0034616C">
      <w:pPr>
        <w:ind w:firstLine="555"/>
      </w:pPr>
    </w:p>
    <w:p w:rsidR="0034616C" w:rsidRPr="0034616C" w:rsidRDefault="0034616C" w:rsidP="0034616C">
      <w:pPr>
        <w:ind w:firstLine="555"/>
      </w:pPr>
    </w:p>
    <w:bookmarkStart w:id="9" w:name="_Toc391369744"/>
    <w:bookmarkStart w:id="10" w:name="_Toc396980264"/>
    <w:bookmarkStart w:id="11" w:name="_Toc396981210"/>
    <w:bookmarkEnd w:id="9"/>
    <w:bookmarkEnd w:id="10"/>
    <w:bookmarkEnd w:id="11"/>
    <w:p w:rsidR="004F240E" w:rsidRDefault="005111F5" w:rsidP="00412843">
      <w:pPr>
        <w:pStyle w:val="2"/>
      </w:pPr>
      <w:r>
        <w:object w:dxaOrig="7267" w:dyaOrig="3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75pt;height:172.5pt" o:ole="">
            <v:imagedata r:id="rId11" o:title=""/>
          </v:shape>
          <o:OLEObject Type="Embed" ProgID="Visio.Drawing.11" ShapeID="_x0000_i1025" DrawAspect="Content" ObjectID="_1471085254" r:id="rId12"/>
        </w:object>
      </w:r>
    </w:p>
    <w:p w:rsidR="00E906D4" w:rsidRDefault="00E906D4" w:rsidP="0025212A">
      <w:pPr>
        <w:ind w:firstLine="555"/>
      </w:pPr>
    </w:p>
    <w:p w:rsidR="0064484A" w:rsidRDefault="0064484A" w:rsidP="0025212A">
      <w:pPr>
        <w:ind w:firstLine="555"/>
      </w:pPr>
    </w:p>
    <w:p w:rsidR="00A544C5" w:rsidRDefault="00A544C5" w:rsidP="0025212A">
      <w:pPr>
        <w:ind w:firstLine="555"/>
      </w:pPr>
    </w:p>
    <w:p w:rsidR="004F240E" w:rsidRDefault="004F240E" w:rsidP="0025212A">
      <w:pPr>
        <w:ind w:firstLine="555"/>
      </w:pPr>
      <w:r>
        <w:rPr>
          <w:rFonts w:hint="eastAsia"/>
        </w:rPr>
        <w:t>报文接口定义如下：</w:t>
      </w:r>
    </w:p>
    <w:tbl>
      <w:tblPr>
        <w:tblW w:w="7797" w:type="dxa"/>
        <w:tblInd w:w="-176" w:type="dxa"/>
        <w:tblLook w:val="04A0" w:firstRow="1" w:lastRow="0" w:firstColumn="1" w:lastColumn="0" w:noHBand="0" w:noVBand="1"/>
      </w:tblPr>
      <w:tblGrid>
        <w:gridCol w:w="2694"/>
        <w:gridCol w:w="1418"/>
        <w:gridCol w:w="3685"/>
      </w:tblGrid>
      <w:tr w:rsidR="0025212A" w:rsidRPr="00D94DF0" w:rsidTr="006D0A0F">
        <w:trPr>
          <w:trHeight w:val="480"/>
        </w:trPr>
        <w:tc>
          <w:tcPr>
            <w:tcW w:w="77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5212A" w:rsidRPr="00D94DF0" w:rsidRDefault="0025212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请求报文</w:t>
            </w:r>
          </w:p>
        </w:tc>
      </w:tr>
      <w:tr w:rsidR="0025212A" w:rsidRPr="00D94DF0" w:rsidTr="0020774E">
        <w:trPr>
          <w:trHeight w:val="48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D94DF0" w:rsidRDefault="0025212A" w:rsidP="006D0A0F">
            <w:pPr>
              <w:widowControl/>
              <w:spacing w:line="240" w:lineRule="auto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报文元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D94DF0" w:rsidRDefault="0025212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约束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D94DF0" w:rsidRDefault="0025212A" w:rsidP="006D0A0F">
            <w:pPr>
              <w:widowControl/>
              <w:spacing w:line="240" w:lineRule="auto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说明</w:t>
            </w:r>
          </w:p>
        </w:tc>
      </w:tr>
      <w:tr w:rsidR="0025212A" w:rsidRPr="00D94DF0" w:rsidTr="0020774E">
        <w:trPr>
          <w:trHeight w:val="48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D94DF0" w:rsidRDefault="0025212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lt;Request&gt;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D94DF0" w:rsidRDefault="0025212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D94DF0" w:rsidRDefault="0025212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25212A" w:rsidRPr="00D94DF0" w:rsidTr="0020774E">
        <w:trPr>
          <w:trHeight w:val="48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D94DF0" w:rsidRDefault="0025212A" w:rsidP="006D0A0F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lt;Head&gt;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D94DF0" w:rsidRDefault="0025212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D94DF0" w:rsidRDefault="0025212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25212A" w:rsidRPr="00D94DF0" w:rsidTr="0020774E">
        <w:trPr>
          <w:trHeight w:val="48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D94DF0" w:rsidRDefault="0025212A" w:rsidP="006D0A0F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lt;</w:t>
            </w:r>
            <w:proofErr w:type="spellStart"/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TxType</w:t>
            </w:r>
            <w:proofErr w:type="spellEnd"/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D94DF0" w:rsidRDefault="0025212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NOT NULL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212A" w:rsidRPr="00D94DF0" w:rsidRDefault="0025212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交易类型: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1001</w:t>
            </w:r>
          </w:p>
        </w:tc>
      </w:tr>
      <w:tr w:rsidR="0025212A" w:rsidRPr="00D94DF0" w:rsidTr="0020774E">
        <w:trPr>
          <w:trHeight w:val="48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D94DF0" w:rsidRDefault="0025212A" w:rsidP="006D0A0F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lt;/Head&gt;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D94DF0" w:rsidRDefault="0025212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D94DF0" w:rsidRDefault="0025212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CF5C39" w:rsidRPr="00D94DF0" w:rsidTr="0020774E">
        <w:trPr>
          <w:trHeight w:val="48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F5C39" w:rsidRPr="00D94DF0" w:rsidRDefault="00514EC0" w:rsidP="00514EC0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Body/&gt;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F5C39" w:rsidRPr="00D94DF0" w:rsidRDefault="00CF5C39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F5C39" w:rsidRPr="00D94DF0" w:rsidRDefault="00CF5C39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25212A" w:rsidRPr="00D94DF0" w:rsidTr="0020774E">
        <w:trPr>
          <w:trHeight w:val="48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D94DF0" w:rsidRDefault="0025212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lt;/Request&gt;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D94DF0" w:rsidRDefault="0025212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D94DF0" w:rsidRDefault="0025212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25212A" w:rsidRPr="00D94DF0" w:rsidTr="006D0A0F">
        <w:trPr>
          <w:trHeight w:val="480"/>
        </w:trPr>
        <w:tc>
          <w:tcPr>
            <w:tcW w:w="7797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5212A" w:rsidRPr="00B34073" w:rsidRDefault="0025212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b/>
                <w:color w:val="000000"/>
                <w:sz w:val="22"/>
                <w:szCs w:val="22"/>
              </w:rPr>
              <w:t>返回报文</w:t>
            </w:r>
          </w:p>
        </w:tc>
      </w:tr>
      <w:tr w:rsidR="0025212A" w:rsidRPr="00B34073" w:rsidTr="0020774E">
        <w:trPr>
          <w:trHeight w:val="48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报文元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约束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说明</w:t>
            </w:r>
          </w:p>
        </w:tc>
      </w:tr>
      <w:tr w:rsidR="0025212A" w:rsidRPr="00B34073" w:rsidTr="0020774E">
        <w:trPr>
          <w:trHeight w:val="48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Response&gt;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25212A" w:rsidRPr="00B34073" w:rsidTr="0020774E">
        <w:trPr>
          <w:trHeight w:val="48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Head&gt;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bookmarkStart w:id="12" w:name="_GoBack"/>
        <w:bookmarkEnd w:id="12"/>
      </w:tr>
      <w:tr w:rsidR="0025212A" w:rsidRPr="00B34073" w:rsidTr="0020774E">
        <w:trPr>
          <w:trHeight w:val="48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</w:t>
            </w:r>
            <w:proofErr w:type="spellStart"/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TxType</w:t>
            </w:r>
            <w:proofErr w:type="spellEnd"/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NOT NULL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交易类型: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1001</w:t>
            </w:r>
          </w:p>
        </w:tc>
      </w:tr>
      <w:tr w:rsidR="0025212A" w:rsidRPr="00B34073" w:rsidTr="0020774E">
        <w:trPr>
          <w:trHeight w:val="48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</w:t>
            </w:r>
            <w:proofErr w:type="spellStart"/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TxTime</w:t>
            </w:r>
            <w:proofErr w:type="spellEnd"/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NOT NULL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交易时间(2007/08/10 12:40:23)</w:t>
            </w:r>
          </w:p>
        </w:tc>
      </w:tr>
      <w:tr w:rsidR="0025212A" w:rsidRPr="00B34073" w:rsidTr="0020774E">
        <w:trPr>
          <w:trHeight w:val="48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</w:t>
            </w:r>
            <w:proofErr w:type="spellStart"/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Result</w:t>
            </w: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Code</w:t>
            </w:r>
            <w:proofErr w:type="spellEnd"/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NOT NULL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结果</w:t>
            </w: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码：成功时该字段为“2000”</w:t>
            </w:r>
          </w:p>
        </w:tc>
      </w:tr>
      <w:tr w:rsidR="0025212A" w:rsidRPr="00B34073" w:rsidTr="0020774E">
        <w:trPr>
          <w:trHeight w:val="48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</w:t>
            </w:r>
            <w:proofErr w:type="spellStart"/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Result</w:t>
            </w: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Message</w:t>
            </w:r>
            <w:proofErr w:type="spellEnd"/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NOT NULL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结果</w:t>
            </w: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描述：成功时该字段为“OK”</w:t>
            </w:r>
          </w:p>
        </w:tc>
      </w:tr>
      <w:tr w:rsidR="0025212A" w:rsidRPr="00B34073" w:rsidTr="0020774E">
        <w:trPr>
          <w:trHeight w:val="48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/Head&gt;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25212A" w:rsidRPr="00B34073" w:rsidTr="0020774E">
        <w:trPr>
          <w:trHeight w:val="48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Body&gt;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25212A" w:rsidRPr="00B34073" w:rsidTr="0020774E">
        <w:trPr>
          <w:trHeight w:val="48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</w:t>
            </w:r>
            <w:proofErr w:type="spellStart"/>
            <w:r w:rsidR="00A44556">
              <w:rPr>
                <w:rFonts w:ascii="宋体" w:hAnsi="宋体" w:cs="宋体" w:hint="eastAsia"/>
                <w:color w:val="000000"/>
                <w:sz w:val="22"/>
                <w:szCs w:val="22"/>
              </w:rPr>
              <w:t>Csr</w:t>
            </w:r>
            <w:proofErr w:type="spellEnd"/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NOT NULL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证书下载请求(P10)</w:t>
            </w:r>
          </w:p>
        </w:tc>
      </w:tr>
      <w:tr w:rsidR="00E2287B" w:rsidRPr="00B34073" w:rsidTr="0020774E">
        <w:trPr>
          <w:trHeight w:val="48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287B" w:rsidRPr="00B34073" w:rsidRDefault="00E2287B" w:rsidP="006D0A0F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</w:t>
            </w:r>
            <w:proofErr w:type="spellStart"/>
            <w:r w:rsidR="004706A8">
              <w:rPr>
                <w:rFonts w:ascii="宋体" w:hAnsi="宋体" w:cs="宋体" w:hint="eastAsia"/>
                <w:color w:val="000000"/>
                <w:sz w:val="22"/>
                <w:szCs w:val="22"/>
              </w:rPr>
              <w:t>KeyIdentifier</w:t>
            </w:r>
            <w:proofErr w:type="spellEnd"/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287B" w:rsidRPr="00B34073" w:rsidRDefault="006161A9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NOT NULL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287B" w:rsidRDefault="00AC0D88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密钥标识（</w:t>
            </w:r>
            <w:proofErr w:type="spellStart"/>
            <w:r w:rsidR="00056893" w:rsidRPr="00056893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yyMMddHHmmss</w:t>
            </w:r>
            <w:r w:rsidR="00792386">
              <w:rPr>
                <w:rFonts w:ascii="Arial" w:hAnsi="Arial" w:cs="Arial" w:hint="eastAsia"/>
                <w:color w:val="333333"/>
                <w:sz w:val="20"/>
                <w:szCs w:val="20"/>
              </w:rPr>
              <w:t>XX</w:t>
            </w:r>
            <w:r w:rsidR="00CB021E">
              <w:rPr>
                <w:rFonts w:ascii="Arial" w:hAnsi="Arial" w:cs="Arial" w:hint="eastAsia"/>
                <w:color w:val="333333"/>
                <w:sz w:val="20"/>
                <w:szCs w:val="20"/>
              </w:rPr>
              <w:t>XXXX</w:t>
            </w:r>
            <w:proofErr w:type="spellEnd"/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）</w:t>
            </w:r>
          </w:p>
        </w:tc>
      </w:tr>
      <w:tr w:rsidR="0025212A" w:rsidRPr="00B34073" w:rsidTr="0020774E">
        <w:trPr>
          <w:trHeight w:val="48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/Body&gt;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25212A" w:rsidRPr="00B34073" w:rsidTr="0020774E">
        <w:trPr>
          <w:trHeight w:val="48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/Response&gt;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212A" w:rsidRPr="00B34073" w:rsidRDefault="0025212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</w:tbl>
    <w:p w:rsidR="0025212A" w:rsidRDefault="0025212A" w:rsidP="0025212A">
      <w:pPr>
        <w:ind w:firstLine="555"/>
      </w:pPr>
    </w:p>
    <w:p w:rsidR="004F240E" w:rsidRDefault="004F240E" w:rsidP="00412843">
      <w:pPr>
        <w:pStyle w:val="2"/>
      </w:pPr>
    </w:p>
    <w:p w:rsidR="00AC1048" w:rsidRPr="00412843" w:rsidRDefault="004C3FE7" w:rsidP="00412843">
      <w:pPr>
        <w:pStyle w:val="2"/>
      </w:pPr>
      <w:bookmarkStart w:id="13" w:name="_Toc396981211"/>
      <w:r w:rsidRPr="00412843">
        <w:rPr>
          <w:rFonts w:hint="eastAsia"/>
        </w:rPr>
        <w:lastRenderedPageBreak/>
        <w:t>3.2</w:t>
      </w:r>
      <w:r w:rsidR="008D2E73" w:rsidRPr="00BB05C4">
        <w:rPr>
          <w:rStyle w:val="3Char"/>
          <w:rFonts w:hint="eastAsia"/>
          <w:b/>
        </w:rPr>
        <w:t>生成</w:t>
      </w:r>
      <w:proofErr w:type="spellStart"/>
      <w:r w:rsidR="008D2E73" w:rsidRPr="00BB05C4">
        <w:rPr>
          <w:rStyle w:val="3Char"/>
          <w:rFonts w:hint="eastAsia"/>
          <w:b/>
        </w:rPr>
        <w:t>pfx</w:t>
      </w:r>
      <w:proofErr w:type="spellEnd"/>
      <w:r w:rsidR="008D2E73" w:rsidRPr="00BB05C4">
        <w:rPr>
          <w:rStyle w:val="3Char"/>
          <w:rFonts w:hint="eastAsia"/>
          <w:b/>
        </w:rPr>
        <w:t>证书</w:t>
      </w:r>
      <w:bookmarkEnd w:id="13"/>
    </w:p>
    <w:p w:rsidR="00245519" w:rsidRDefault="00245519" w:rsidP="00245519">
      <w:pPr>
        <w:ind w:firstLineChars="200" w:firstLine="560"/>
      </w:pPr>
      <w:r>
        <w:rPr>
          <w:rFonts w:hint="eastAsia"/>
        </w:rPr>
        <w:t>根据用户指定的密钥标识，查找对应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将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和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证书合成为</w:t>
      </w:r>
      <w:proofErr w:type="spellStart"/>
      <w:r>
        <w:rPr>
          <w:rFonts w:hint="eastAsia"/>
        </w:rPr>
        <w:t>pfx</w:t>
      </w:r>
      <w:proofErr w:type="spellEnd"/>
      <w:r>
        <w:rPr>
          <w:rFonts w:hint="eastAsia"/>
        </w:rPr>
        <w:t>证书，</w:t>
      </w:r>
      <w:r>
        <w:rPr>
          <w:rFonts w:hint="eastAsia"/>
        </w:rPr>
        <w:t>base64</w:t>
      </w:r>
      <w:r>
        <w:rPr>
          <w:rFonts w:hint="eastAsia"/>
        </w:rPr>
        <w:t>编码后返回。</w:t>
      </w:r>
    </w:p>
    <w:p w:rsidR="00254EE8" w:rsidRDefault="0085594C" w:rsidP="00245519">
      <w:pPr>
        <w:ind w:firstLineChars="200" w:firstLine="560"/>
      </w:pPr>
      <w:r>
        <w:rPr>
          <w:rFonts w:hint="eastAsia"/>
        </w:rPr>
        <w:t>系统间的调用关系如下：</w:t>
      </w:r>
    </w:p>
    <w:bookmarkStart w:id="14" w:name="_Toc391369746"/>
    <w:bookmarkStart w:id="15" w:name="_Toc396980266"/>
    <w:bookmarkStart w:id="16" w:name="_Toc396981212"/>
    <w:bookmarkEnd w:id="14"/>
    <w:bookmarkEnd w:id="15"/>
    <w:bookmarkEnd w:id="16"/>
    <w:p w:rsidR="00254EE8" w:rsidRDefault="008B2103" w:rsidP="007773A6">
      <w:pPr>
        <w:pStyle w:val="2"/>
      </w:pPr>
      <w:r>
        <w:object w:dxaOrig="7262" w:dyaOrig="6304">
          <v:shape id="_x0000_i1026" type="#_x0000_t75" style="width:362.25pt;height:315pt" o:ole="">
            <v:imagedata r:id="rId13" o:title=""/>
          </v:shape>
          <o:OLEObject Type="Embed" ProgID="Visio.Drawing.11" ShapeID="_x0000_i1026" DrawAspect="Content" ObjectID="_1471085255" r:id="rId14"/>
        </w:object>
      </w:r>
    </w:p>
    <w:p w:rsidR="00187347" w:rsidRDefault="00187347" w:rsidP="00187347">
      <w:pPr>
        <w:ind w:firstLine="555"/>
      </w:pPr>
      <w:r>
        <w:rPr>
          <w:rFonts w:hint="eastAsia"/>
        </w:rPr>
        <w:t>报文接口定义如下：</w:t>
      </w:r>
    </w:p>
    <w:p w:rsidR="00DB4B42" w:rsidRPr="000A462A" w:rsidRDefault="00DB4B42" w:rsidP="00DB4B42">
      <w:pPr>
        <w:pStyle w:val="ad"/>
        <w:spacing w:line="360" w:lineRule="auto"/>
        <w:ind w:left="0" w:firstLine="425"/>
        <w:rPr>
          <w:i w:val="0"/>
          <w:color w:val="000000"/>
          <w:sz w:val="21"/>
          <w:szCs w:val="21"/>
          <w:u w:val="none"/>
        </w:rPr>
      </w:pPr>
    </w:p>
    <w:tbl>
      <w:tblPr>
        <w:tblW w:w="7797" w:type="dxa"/>
        <w:tblInd w:w="-176" w:type="dxa"/>
        <w:tblLook w:val="04A0" w:firstRow="1" w:lastRow="0" w:firstColumn="1" w:lastColumn="0" w:noHBand="0" w:noVBand="1"/>
      </w:tblPr>
      <w:tblGrid>
        <w:gridCol w:w="3076"/>
        <w:gridCol w:w="1192"/>
        <w:gridCol w:w="3529"/>
      </w:tblGrid>
      <w:tr w:rsidR="00DB4B42" w:rsidRPr="00D94DF0" w:rsidTr="006D0A0F">
        <w:trPr>
          <w:trHeight w:val="480"/>
        </w:trPr>
        <w:tc>
          <w:tcPr>
            <w:tcW w:w="77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4B42" w:rsidRPr="00D94DF0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请求报文</w:t>
            </w:r>
          </w:p>
        </w:tc>
      </w:tr>
      <w:tr w:rsidR="00DB4B42" w:rsidRPr="00D94DF0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报文元素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约束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说明</w:t>
            </w:r>
          </w:p>
        </w:tc>
      </w:tr>
      <w:tr w:rsidR="00DB4B42" w:rsidRPr="00D94DF0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lt;Request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DB4B42" w:rsidRPr="00D94DF0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lt;Head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DB4B42" w:rsidRPr="00D94DF0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lt;</w:t>
            </w:r>
            <w:proofErr w:type="spellStart"/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TxType</w:t>
            </w:r>
            <w:proofErr w:type="spellEnd"/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NOT NULL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交易类型: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1002</w:t>
            </w:r>
          </w:p>
        </w:tc>
      </w:tr>
      <w:tr w:rsidR="00DB4B42" w:rsidRPr="00D94DF0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lt;/Head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DB4B42" w:rsidRPr="00D94DF0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lastRenderedPageBreak/>
              <w:t>&lt;Body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DB4B42" w:rsidRPr="00D94DF0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lt;</w:t>
            </w:r>
            <w:proofErr w:type="spellStart"/>
            <w:r w:rsidR="008B2103">
              <w:rPr>
                <w:rFonts w:ascii="宋体" w:hAnsi="宋体" w:cs="宋体" w:hint="eastAsia"/>
                <w:color w:val="000000"/>
                <w:sz w:val="22"/>
                <w:szCs w:val="22"/>
              </w:rPr>
              <w:t>KeyIdentifier</w:t>
            </w:r>
            <w:proofErr w:type="spellEnd"/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NOT NULL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245519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密钥标识</w:t>
            </w:r>
          </w:p>
        </w:tc>
      </w:tr>
      <w:tr w:rsidR="00DB4B42" w:rsidRPr="00D94DF0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4B42" w:rsidRPr="00D94DF0" w:rsidRDefault="00DB4B42" w:rsidP="006D0A0F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lt;</w:t>
            </w:r>
            <w:proofErr w:type="spellStart"/>
            <w:r w:rsidRPr="00661483">
              <w:rPr>
                <w:rFonts w:ascii="宋体" w:hAnsi="宋体" w:cs="宋体" w:hint="eastAsia"/>
                <w:color w:val="000000"/>
                <w:sz w:val="22"/>
                <w:szCs w:val="22"/>
              </w:rPr>
              <w:t>SignatureCert</w:t>
            </w:r>
            <w:proofErr w:type="spellEnd"/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4B42" w:rsidRPr="00D94DF0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NOT NULL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4B42" w:rsidRPr="00D94DF0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签名证书</w:t>
            </w:r>
          </w:p>
        </w:tc>
      </w:tr>
      <w:tr w:rsidR="00DB4B42" w:rsidRPr="00D94DF0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lt;/Body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DB4B42" w:rsidRPr="00D94DF0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lt;/Request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D94DF0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DB4B42" w:rsidRPr="00D94DF0" w:rsidTr="006D0A0F">
        <w:trPr>
          <w:trHeight w:val="480"/>
        </w:trPr>
        <w:tc>
          <w:tcPr>
            <w:tcW w:w="7797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4B42" w:rsidRPr="00B34073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b/>
                <w:color w:val="000000"/>
                <w:sz w:val="22"/>
                <w:szCs w:val="22"/>
              </w:rPr>
              <w:t>返回报文</w:t>
            </w:r>
          </w:p>
        </w:tc>
      </w:tr>
      <w:tr w:rsidR="00DB4B42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报文元素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约束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说明</w:t>
            </w:r>
          </w:p>
        </w:tc>
      </w:tr>
      <w:tr w:rsidR="00DB4B42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Response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DB4B42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Head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DB4B42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</w:t>
            </w:r>
            <w:proofErr w:type="spellStart"/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TxType</w:t>
            </w:r>
            <w:proofErr w:type="spellEnd"/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NOT NULL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交易类型: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1002</w:t>
            </w:r>
          </w:p>
        </w:tc>
      </w:tr>
      <w:tr w:rsidR="00DB4B42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</w:t>
            </w:r>
            <w:proofErr w:type="spellStart"/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TxTime</w:t>
            </w:r>
            <w:proofErr w:type="spellEnd"/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NOT NULL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交易时间(2007/08/10 12:40:23)</w:t>
            </w:r>
          </w:p>
        </w:tc>
      </w:tr>
      <w:tr w:rsidR="00DB4B42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</w:t>
            </w:r>
            <w:proofErr w:type="spellStart"/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Result</w:t>
            </w: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Code</w:t>
            </w:r>
            <w:proofErr w:type="spellEnd"/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NOT NULL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结果</w:t>
            </w: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码：成功时该字段为“2000”</w:t>
            </w:r>
          </w:p>
        </w:tc>
      </w:tr>
      <w:tr w:rsidR="00DB4B42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</w:t>
            </w:r>
            <w:proofErr w:type="spellStart"/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Result</w:t>
            </w: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Message</w:t>
            </w:r>
            <w:proofErr w:type="spellEnd"/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NOT NULL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结果</w:t>
            </w: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描述：成功时该字段为“OK”</w:t>
            </w:r>
          </w:p>
        </w:tc>
      </w:tr>
      <w:tr w:rsidR="00DB4B42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/Head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DB4B42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Body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DB4B42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</w:t>
            </w:r>
            <w:proofErr w:type="spellStart"/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PfxData</w:t>
            </w:r>
            <w:proofErr w:type="spellEnd"/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NOT NULL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PFX证书信息</w:t>
            </w:r>
          </w:p>
        </w:tc>
      </w:tr>
      <w:tr w:rsidR="00DB4B42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/Body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DB4B42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/Response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4B42" w:rsidRPr="00B34073" w:rsidRDefault="00DB4B42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</w:tbl>
    <w:p w:rsidR="00187347" w:rsidRPr="00187347" w:rsidRDefault="00187347" w:rsidP="00187347"/>
    <w:p w:rsidR="00594E20" w:rsidRDefault="00594E20" w:rsidP="007773A6">
      <w:pPr>
        <w:pStyle w:val="2"/>
      </w:pPr>
      <w:bookmarkStart w:id="17" w:name="_Toc396981213"/>
      <w:r w:rsidRPr="007773A6">
        <w:rPr>
          <w:rFonts w:hint="eastAsia"/>
        </w:rPr>
        <w:t>3.3</w:t>
      </w:r>
      <w:r w:rsidR="00160A40" w:rsidRPr="005A0C1B">
        <w:rPr>
          <w:rFonts w:hint="eastAsia"/>
        </w:rPr>
        <w:t>查询</w:t>
      </w:r>
      <w:proofErr w:type="spellStart"/>
      <w:r w:rsidR="00160A40" w:rsidRPr="005A0C1B">
        <w:rPr>
          <w:rFonts w:hint="eastAsia"/>
        </w:rPr>
        <w:t>pfx</w:t>
      </w:r>
      <w:proofErr w:type="spellEnd"/>
      <w:r w:rsidR="00160A40" w:rsidRPr="005A0C1B">
        <w:rPr>
          <w:rFonts w:hint="eastAsia"/>
        </w:rPr>
        <w:t>证书</w:t>
      </w:r>
      <w:bookmarkEnd w:id="17"/>
    </w:p>
    <w:p w:rsidR="00DA4C5B" w:rsidRDefault="00DA4C5B" w:rsidP="00DA4C5B">
      <w:pPr>
        <w:ind w:firstLineChars="200" w:firstLine="560"/>
      </w:pPr>
      <w:r>
        <w:rPr>
          <w:rFonts w:hint="eastAsia"/>
        </w:rPr>
        <w:t>系统间的调用关系如下：</w:t>
      </w:r>
    </w:p>
    <w:p w:rsidR="00DA4C5B" w:rsidRPr="00DA4C5B" w:rsidRDefault="00DA4C5B" w:rsidP="00DA4C5B"/>
    <w:bookmarkStart w:id="18" w:name="_Toc391369748"/>
    <w:bookmarkStart w:id="19" w:name="_Toc396980268"/>
    <w:bookmarkStart w:id="20" w:name="_Toc396981214"/>
    <w:bookmarkEnd w:id="18"/>
    <w:bookmarkEnd w:id="19"/>
    <w:bookmarkEnd w:id="20"/>
    <w:p w:rsidR="003006C0" w:rsidRDefault="0028391F">
      <w:pPr>
        <w:pStyle w:val="2"/>
        <w:spacing w:line="360" w:lineRule="auto"/>
      </w:pPr>
      <w:r>
        <w:object w:dxaOrig="6796" w:dyaOrig="3392">
          <v:shape id="_x0000_i1027" type="#_x0000_t75" style="width:339.75pt;height:168.75pt" o:ole="">
            <v:imagedata r:id="rId15" o:title=""/>
          </v:shape>
          <o:OLEObject Type="Embed" ProgID="Visio.Drawing.11" ShapeID="_x0000_i1027" DrawAspect="Content" ObjectID="_1471085256" r:id="rId16"/>
        </w:object>
      </w:r>
    </w:p>
    <w:p w:rsidR="003006C0" w:rsidRDefault="003006C0" w:rsidP="003006C0">
      <w:pPr>
        <w:ind w:firstLine="555"/>
      </w:pPr>
      <w:r>
        <w:rPr>
          <w:rFonts w:hint="eastAsia"/>
        </w:rPr>
        <w:t>报文接口定义如下：</w:t>
      </w:r>
    </w:p>
    <w:tbl>
      <w:tblPr>
        <w:tblW w:w="7797" w:type="dxa"/>
        <w:tblInd w:w="-176" w:type="dxa"/>
        <w:tblLook w:val="04A0" w:firstRow="1" w:lastRow="0" w:firstColumn="1" w:lastColumn="0" w:noHBand="0" w:noVBand="1"/>
      </w:tblPr>
      <w:tblGrid>
        <w:gridCol w:w="3076"/>
        <w:gridCol w:w="1192"/>
        <w:gridCol w:w="3529"/>
      </w:tblGrid>
      <w:tr w:rsidR="0074735A" w:rsidRPr="00D94DF0" w:rsidTr="006D0A0F">
        <w:trPr>
          <w:trHeight w:val="480"/>
        </w:trPr>
        <w:tc>
          <w:tcPr>
            <w:tcW w:w="77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735A" w:rsidRPr="00D94DF0" w:rsidRDefault="0074735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请求报文</w:t>
            </w:r>
          </w:p>
        </w:tc>
      </w:tr>
      <w:tr w:rsidR="0074735A" w:rsidRPr="00D94DF0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6D0A0F">
            <w:pPr>
              <w:widowControl/>
              <w:spacing w:line="240" w:lineRule="auto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报文元素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约束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6D0A0F">
            <w:pPr>
              <w:widowControl/>
              <w:spacing w:line="240" w:lineRule="auto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说明</w:t>
            </w:r>
          </w:p>
        </w:tc>
      </w:tr>
      <w:tr w:rsidR="0074735A" w:rsidRPr="00D94DF0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lt;Request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74735A" w:rsidRPr="00D94DF0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6D0A0F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lt;Head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74735A" w:rsidRPr="00D94DF0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6D0A0F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lt;</w:t>
            </w:r>
            <w:proofErr w:type="spellStart"/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TxType</w:t>
            </w:r>
            <w:proofErr w:type="spellEnd"/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NOT NULL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735A" w:rsidRPr="00D94DF0" w:rsidRDefault="0074735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交易类型: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100</w:t>
            </w:r>
            <w:r w:rsidR="00060D3A">
              <w:rPr>
                <w:rFonts w:ascii="宋体" w:hAnsi="宋体" w:cs="宋体" w:hint="eastAsia"/>
                <w:color w:val="000000"/>
                <w:sz w:val="22"/>
                <w:szCs w:val="22"/>
              </w:rPr>
              <w:t>3</w:t>
            </w:r>
          </w:p>
        </w:tc>
      </w:tr>
      <w:tr w:rsidR="0074735A" w:rsidRPr="00D94DF0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6D0A0F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lt;/Head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74735A" w:rsidRPr="00D94DF0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6D0A0F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lt;Body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665F6A" w:rsidRPr="00D94DF0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F6A" w:rsidRPr="00D94DF0" w:rsidRDefault="00665F6A" w:rsidP="008618B2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lt;</w:t>
            </w:r>
            <w:proofErr w:type="spellStart"/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KeyIdentifier</w:t>
            </w:r>
            <w:proofErr w:type="spellEnd"/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F6A" w:rsidRPr="00D94DF0" w:rsidRDefault="00665F6A" w:rsidP="008618B2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NOT NULL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F6A" w:rsidRPr="00D94DF0" w:rsidRDefault="00665F6A" w:rsidP="008618B2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密钥标识</w:t>
            </w:r>
          </w:p>
        </w:tc>
      </w:tr>
      <w:tr w:rsidR="0074735A" w:rsidRPr="00D94DF0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E65CAF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lt;/Body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E65CAF">
            <w:pPr>
              <w:widowControl/>
              <w:spacing w:line="240" w:lineRule="auto"/>
              <w:ind w:firstLineChars="200" w:firstLine="44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E65CAF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74735A" w:rsidRPr="00D94DF0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>&lt;/Request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D94DF0" w:rsidRDefault="0074735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94DF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74735A" w:rsidRPr="00D94DF0" w:rsidTr="006D0A0F">
        <w:trPr>
          <w:trHeight w:val="480"/>
        </w:trPr>
        <w:tc>
          <w:tcPr>
            <w:tcW w:w="7797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735A" w:rsidRPr="00B34073" w:rsidRDefault="0074735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b/>
                <w:color w:val="000000"/>
                <w:sz w:val="22"/>
                <w:szCs w:val="22"/>
              </w:rPr>
              <w:t>返回报文</w:t>
            </w:r>
          </w:p>
        </w:tc>
      </w:tr>
      <w:tr w:rsidR="0074735A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报文元素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约束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说明</w:t>
            </w:r>
          </w:p>
        </w:tc>
      </w:tr>
      <w:tr w:rsidR="0074735A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Response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74735A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Head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74735A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</w:t>
            </w:r>
            <w:proofErr w:type="spellStart"/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TxType</w:t>
            </w:r>
            <w:proofErr w:type="spellEnd"/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NOT NULL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交易类型: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100</w:t>
            </w:r>
            <w:r w:rsidR="001F28FB">
              <w:rPr>
                <w:rFonts w:ascii="宋体" w:hAnsi="宋体" w:cs="宋体" w:hint="eastAsia"/>
                <w:color w:val="000000"/>
                <w:sz w:val="22"/>
                <w:szCs w:val="22"/>
              </w:rPr>
              <w:t>3</w:t>
            </w:r>
          </w:p>
        </w:tc>
      </w:tr>
      <w:tr w:rsidR="0074735A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</w:t>
            </w:r>
            <w:proofErr w:type="spellStart"/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TxTime</w:t>
            </w:r>
            <w:proofErr w:type="spellEnd"/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NOT NULL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交易时间(2007/08/10 12:40:23)</w:t>
            </w:r>
          </w:p>
        </w:tc>
      </w:tr>
      <w:tr w:rsidR="0074735A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</w:t>
            </w:r>
            <w:proofErr w:type="spellStart"/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Result</w:t>
            </w: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Code</w:t>
            </w:r>
            <w:proofErr w:type="spellEnd"/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NOT NULL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结果</w:t>
            </w: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码：成功时该字段为“2000”</w:t>
            </w:r>
          </w:p>
        </w:tc>
      </w:tr>
      <w:tr w:rsidR="0074735A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</w:t>
            </w:r>
            <w:proofErr w:type="spellStart"/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Result</w:t>
            </w: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Message</w:t>
            </w:r>
            <w:proofErr w:type="spellEnd"/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NOT NULL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结果</w:t>
            </w: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描述：成功时该字段为“OK”</w:t>
            </w:r>
          </w:p>
        </w:tc>
      </w:tr>
      <w:tr w:rsidR="0074735A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/Head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74735A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lastRenderedPageBreak/>
              <w:t>&lt;Body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74735A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ind w:firstLineChars="200" w:firstLine="44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</w:t>
            </w:r>
            <w:proofErr w:type="spellStart"/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PfxData</w:t>
            </w:r>
            <w:proofErr w:type="spellEnd"/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NOT NULL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PFX证书信息</w:t>
            </w:r>
          </w:p>
        </w:tc>
      </w:tr>
      <w:tr w:rsidR="0074735A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ind w:firstLineChars="100" w:firstLine="220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/Body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74735A" w:rsidRPr="00B34073" w:rsidTr="006D0A0F">
        <w:trPr>
          <w:trHeight w:val="480"/>
        </w:trPr>
        <w:tc>
          <w:tcPr>
            <w:tcW w:w="3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>&lt;/Response&gt;</w:t>
            </w:r>
          </w:p>
        </w:tc>
        <w:tc>
          <w:tcPr>
            <w:tcW w:w="11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735A" w:rsidRPr="00B34073" w:rsidRDefault="0074735A" w:rsidP="006D0A0F">
            <w:pPr>
              <w:widowControl/>
              <w:spacing w:line="240" w:lineRule="auto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3407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</w:tbl>
    <w:p w:rsidR="003133D5" w:rsidRDefault="003133D5" w:rsidP="003133D5">
      <w:pPr>
        <w:pStyle w:val="1"/>
        <w:rPr>
          <w:sz w:val="32"/>
          <w:szCs w:val="32"/>
        </w:rPr>
      </w:pPr>
    </w:p>
    <w:p w:rsidR="003133D5" w:rsidRDefault="003133D5" w:rsidP="003133D5">
      <w:pPr>
        <w:pStyle w:val="1"/>
      </w:pPr>
      <w:bookmarkStart w:id="21" w:name="_Toc396981215"/>
      <w:r>
        <w:rPr>
          <w:rFonts w:hint="eastAsia"/>
        </w:rPr>
        <w:t xml:space="preserve">4 </w:t>
      </w:r>
      <w:r>
        <w:rPr>
          <w:rFonts w:hint="eastAsia"/>
        </w:rPr>
        <w:t>风险提示</w:t>
      </w:r>
      <w:bookmarkEnd w:id="21"/>
    </w:p>
    <w:p w:rsidR="003133D5" w:rsidRDefault="0053658C" w:rsidP="003133D5">
      <w:r>
        <w:rPr>
          <w:rFonts w:hint="eastAsia"/>
        </w:rPr>
        <w:t>客户系统需要维护密钥标识和公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的对应关系。</w:t>
      </w:r>
    </w:p>
    <w:p w:rsidR="0053658C" w:rsidRDefault="0053658C" w:rsidP="003133D5">
      <w:r>
        <w:rPr>
          <w:rFonts w:hint="eastAsia"/>
        </w:rPr>
        <w:t>错误场景</w:t>
      </w:r>
      <w:r>
        <w:rPr>
          <w:rFonts w:hint="eastAsia"/>
        </w:rPr>
        <w:t>1</w:t>
      </w:r>
      <w:r>
        <w:rPr>
          <w:rFonts w:hint="eastAsia"/>
        </w:rPr>
        <w:t>：交易</w:t>
      </w:r>
      <w:r>
        <w:rPr>
          <w:rFonts w:hint="eastAsia"/>
        </w:rPr>
        <w:t>1002</w:t>
      </w:r>
      <w:r>
        <w:rPr>
          <w:rFonts w:hint="eastAsia"/>
        </w:rPr>
        <w:t>生成</w:t>
      </w:r>
      <w:proofErr w:type="spellStart"/>
      <w:r>
        <w:rPr>
          <w:rFonts w:hint="eastAsia"/>
        </w:rPr>
        <w:t>pfx</w:t>
      </w:r>
      <w:proofErr w:type="spellEnd"/>
      <w:r>
        <w:rPr>
          <w:rFonts w:hint="eastAsia"/>
        </w:rPr>
        <w:t>证书</w:t>
      </w:r>
    </w:p>
    <w:p w:rsidR="0053658C" w:rsidRDefault="0053658C" w:rsidP="003133D5">
      <w:r>
        <w:rPr>
          <w:rFonts w:hint="eastAsia"/>
        </w:rPr>
        <w:t>指定的密钥标识和签名证书中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的密钥标识不一致时，合成</w:t>
      </w:r>
      <w:proofErr w:type="spellStart"/>
      <w:r>
        <w:rPr>
          <w:rFonts w:hint="eastAsia"/>
        </w:rPr>
        <w:t>pfx</w:t>
      </w:r>
      <w:proofErr w:type="spellEnd"/>
      <w:r>
        <w:rPr>
          <w:rFonts w:hint="eastAsia"/>
        </w:rPr>
        <w:t>证书失败，报错</w:t>
      </w:r>
      <w:r w:rsidRPr="00B93205">
        <w:rPr>
          <w:rFonts w:hint="eastAsia"/>
        </w:rPr>
        <w:t>：</w:t>
      </w:r>
      <w:r w:rsidR="00B93205" w:rsidRPr="00B93205">
        <w:rPr>
          <w:rFonts w:ascii="Courier New" w:hAnsi="Courier New" w:cs="Courier New"/>
          <w:color w:val="000000" w:themeColor="text1"/>
          <w:kern w:val="0"/>
        </w:rPr>
        <w:t>私</w:t>
      </w:r>
      <w:proofErr w:type="gramStart"/>
      <w:r w:rsidR="00B93205" w:rsidRPr="00B93205">
        <w:rPr>
          <w:rFonts w:ascii="Courier New" w:hAnsi="Courier New" w:cs="Courier New"/>
          <w:color w:val="000000" w:themeColor="text1"/>
          <w:kern w:val="0"/>
        </w:rPr>
        <w:t>钥</w:t>
      </w:r>
      <w:proofErr w:type="gramEnd"/>
      <w:r w:rsidR="00B93205" w:rsidRPr="00B93205">
        <w:rPr>
          <w:rFonts w:ascii="Courier New" w:hAnsi="Courier New" w:cs="Courier New"/>
          <w:color w:val="000000" w:themeColor="text1"/>
          <w:kern w:val="0"/>
        </w:rPr>
        <w:t>与公</w:t>
      </w:r>
      <w:proofErr w:type="gramStart"/>
      <w:r w:rsidR="00B93205" w:rsidRPr="00B93205">
        <w:rPr>
          <w:rFonts w:ascii="Courier New" w:hAnsi="Courier New" w:cs="Courier New"/>
          <w:color w:val="000000" w:themeColor="text1"/>
          <w:kern w:val="0"/>
        </w:rPr>
        <w:t>钥</w:t>
      </w:r>
      <w:proofErr w:type="gramEnd"/>
      <w:r w:rsidR="00B93205" w:rsidRPr="00B93205">
        <w:rPr>
          <w:rFonts w:ascii="Courier New" w:hAnsi="Courier New" w:cs="Courier New"/>
          <w:color w:val="000000" w:themeColor="text1"/>
          <w:kern w:val="0"/>
        </w:rPr>
        <w:t>不匹配，请检查输入是否正确</w:t>
      </w:r>
      <w:r w:rsidR="00B93205">
        <w:rPr>
          <w:rFonts w:ascii="Courier New" w:hAnsi="Courier New" w:cs="Courier New" w:hint="eastAsia"/>
          <w:color w:val="000000" w:themeColor="text1"/>
          <w:kern w:val="0"/>
        </w:rPr>
        <w:t>。</w:t>
      </w:r>
    </w:p>
    <w:p w:rsidR="0053658C" w:rsidRDefault="0053658C" w:rsidP="003133D5"/>
    <w:p w:rsidR="00CF28B7" w:rsidRDefault="00CF28B7" w:rsidP="00CF28B7">
      <w:r>
        <w:rPr>
          <w:rFonts w:hint="eastAsia"/>
        </w:rPr>
        <w:t>错误场景</w:t>
      </w:r>
      <w:r w:rsidR="005860C9">
        <w:rPr>
          <w:rFonts w:hint="eastAsia"/>
        </w:rPr>
        <w:t>2</w:t>
      </w:r>
      <w:r>
        <w:rPr>
          <w:rFonts w:hint="eastAsia"/>
        </w:rPr>
        <w:t>：交易</w:t>
      </w:r>
      <w:r>
        <w:rPr>
          <w:rFonts w:hint="eastAsia"/>
        </w:rPr>
        <w:t>100</w:t>
      </w:r>
      <w:r w:rsidR="00D30412">
        <w:rPr>
          <w:rFonts w:hint="eastAsia"/>
        </w:rPr>
        <w:t>3</w:t>
      </w:r>
      <w:r w:rsidR="00963779">
        <w:rPr>
          <w:rFonts w:hint="eastAsia"/>
        </w:rPr>
        <w:t>查询</w:t>
      </w:r>
      <w:r w:rsidR="00963779">
        <w:rPr>
          <w:rFonts w:hint="eastAsia"/>
        </w:rPr>
        <w:t xml:space="preserve"> </w:t>
      </w:r>
      <w:proofErr w:type="spellStart"/>
      <w:r>
        <w:rPr>
          <w:rFonts w:hint="eastAsia"/>
        </w:rPr>
        <w:t>pfx</w:t>
      </w:r>
      <w:proofErr w:type="spellEnd"/>
      <w:r>
        <w:rPr>
          <w:rFonts w:hint="eastAsia"/>
        </w:rPr>
        <w:t>证书</w:t>
      </w:r>
    </w:p>
    <w:p w:rsidR="00DC6FB3" w:rsidRPr="00DC6FB3" w:rsidRDefault="004456E2" w:rsidP="00CF28B7">
      <w:r>
        <w:rPr>
          <w:rFonts w:hint="eastAsia"/>
        </w:rPr>
        <w:t>指定了错误的密钥标识，得到非本意的其他</w:t>
      </w:r>
      <w:proofErr w:type="spellStart"/>
      <w:r>
        <w:rPr>
          <w:rFonts w:hint="eastAsia"/>
        </w:rPr>
        <w:t>pfx</w:t>
      </w:r>
      <w:proofErr w:type="spellEnd"/>
      <w:r>
        <w:rPr>
          <w:rFonts w:hint="eastAsia"/>
        </w:rPr>
        <w:t>证书做</w:t>
      </w:r>
      <w:r w:rsidR="00C05CD9">
        <w:rPr>
          <w:rFonts w:hint="eastAsia"/>
        </w:rPr>
        <w:t>签名验签。</w:t>
      </w:r>
    </w:p>
    <w:p w:rsidR="00CF28B7" w:rsidRPr="00CF28B7" w:rsidRDefault="00CF28B7" w:rsidP="003133D5"/>
    <w:sectPr w:rsidR="00CF28B7" w:rsidRPr="00CF28B7">
      <w:pgSz w:w="11906" w:h="16838"/>
      <w:pgMar w:top="1440" w:right="1800" w:bottom="1440" w:left="1800" w:header="850" w:footer="992" w:gutter="0"/>
      <w:pgNumType w:start="1"/>
      <w:cols w:space="720"/>
      <w:docGrid w:type="lines"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D5115" w:rsidRDefault="00CD5115">
      <w:r>
        <w:separator/>
      </w:r>
    </w:p>
  </w:endnote>
  <w:endnote w:type="continuationSeparator" w:id="0">
    <w:p w:rsidR="00CD5115" w:rsidRDefault="00CD51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74539" w:rsidRDefault="00D74539">
    <w:pPr>
      <w:pStyle w:val="a4"/>
      <w:tabs>
        <w:tab w:val="clear" w:pos="8306"/>
        <w:tab w:val="right" w:pos="8312"/>
      </w:tabs>
      <w:rPr>
        <w:rFonts w:cs="Times New Roman"/>
        <w:sz w:val="21"/>
        <w:szCs w:val="21"/>
      </w:rPr>
    </w:pPr>
    <w:r>
      <w:rPr>
        <w:rFonts w:cs="宋体" w:hint="eastAsia"/>
        <w:sz w:val="21"/>
        <w:szCs w:val="21"/>
      </w:rPr>
      <w:t>中国金融认证中心</w:t>
    </w:r>
    <w:r>
      <w:rPr>
        <w:rFonts w:cs="Times New Roman"/>
        <w:sz w:val="21"/>
        <w:szCs w:val="21"/>
      </w:rPr>
      <w:tab/>
    </w:r>
    <w:r>
      <w:rPr>
        <w:sz w:val="21"/>
        <w:szCs w:val="21"/>
      </w:rPr>
      <w:t>www.cfca.com.cn</w:t>
    </w:r>
    <w:r>
      <w:rPr>
        <w:sz w:val="21"/>
        <w:szCs w:val="21"/>
      </w:rPr>
      <w:tab/>
    </w:r>
    <w:r>
      <w:rPr>
        <w:sz w:val="21"/>
        <w:szCs w:val="21"/>
      </w:rPr>
      <w:fldChar w:fldCharType="begin"/>
    </w:r>
    <w:r>
      <w:rPr>
        <w:sz w:val="21"/>
        <w:szCs w:val="21"/>
      </w:rPr>
      <w:instrText xml:space="preserve"> PAGE   \* MERGEFORMAT </w:instrText>
    </w:r>
    <w:r>
      <w:rPr>
        <w:sz w:val="21"/>
        <w:szCs w:val="21"/>
      </w:rPr>
      <w:fldChar w:fldCharType="separate"/>
    </w:r>
    <w:r w:rsidR="0020774E" w:rsidRPr="0020774E">
      <w:rPr>
        <w:noProof/>
        <w:sz w:val="21"/>
        <w:szCs w:val="21"/>
        <w:lang w:val="zh-CN"/>
      </w:rPr>
      <w:t>3</w:t>
    </w:r>
    <w:r>
      <w:rPr>
        <w:sz w:val="21"/>
        <w:szCs w:val="21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D5115" w:rsidRDefault="00CD5115">
      <w:r>
        <w:separator/>
      </w:r>
    </w:p>
  </w:footnote>
  <w:footnote w:type="continuationSeparator" w:id="0">
    <w:p w:rsidR="00CD5115" w:rsidRDefault="00CD511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74539" w:rsidRDefault="00D74539">
    <w:pPr>
      <w:pStyle w:val="a5"/>
      <w:pBdr>
        <w:bottom w:val="single" w:sz="6" w:space="6" w:color="auto"/>
      </w:pBdr>
      <w:kinsoku w:val="0"/>
      <w:overflowPunct w:val="0"/>
      <w:autoSpaceDE w:val="0"/>
      <w:autoSpaceDN w:val="0"/>
      <w:spacing w:after="40"/>
      <w:jc w:val="left"/>
      <w:rPr>
        <w:rFonts w:cs="Times New Roman"/>
        <w:sz w:val="21"/>
        <w:szCs w:val="21"/>
      </w:rPr>
    </w:pPr>
    <w:r>
      <w:rPr>
        <w:rFonts w:cs="Times New Roman"/>
        <w:noProof/>
        <w:sz w:val="21"/>
        <w:szCs w:val="21"/>
      </w:rPr>
      <w:drawing>
        <wp:inline distT="0" distB="0" distL="0" distR="0">
          <wp:extent cx="652007" cy="261119"/>
          <wp:effectExtent l="0" t="0" r="0" b="571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0715" cy="26460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3"/>
    <w:multiLevelType w:val="multilevel"/>
    <w:tmpl w:val="00000003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>
    <w:nsid w:val="06DF5C39"/>
    <w:multiLevelType w:val="hybridMultilevel"/>
    <w:tmpl w:val="A4C80F40"/>
    <w:lvl w:ilvl="0" w:tplc="74EAC01C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B52BA0"/>
    <w:multiLevelType w:val="hybridMultilevel"/>
    <w:tmpl w:val="9866F882"/>
    <w:lvl w:ilvl="0" w:tplc="F8F800DE">
      <w:start w:val="1"/>
      <w:numFmt w:val="decimalEnclosedCircle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ED115D4"/>
    <w:multiLevelType w:val="hybridMultilevel"/>
    <w:tmpl w:val="40AEB3B0"/>
    <w:lvl w:ilvl="0" w:tplc="74EAC01C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F597CAE"/>
    <w:multiLevelType w:val="hybridMultilevel"/>
    <w:tmpl w:val="EA789506"/>
    <w:lvl w:ilvl="0" w:tplc="F8F800DE">
      <w:start w:val="1"/>
      <w:numFmt w:val="decimalEnclosedCircle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5F937C0"/>
    <w:multiLevelType w:val="hybridMultilevel"/>
    <w:tmpl w:val="171AABF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9D95B2E"/>
    <w:multiLevelType w:val="hybridMultilevel"/>
    <w:tmpl w:val="956E3D1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EE7490C"/>
    <w:multiLevelType w:val="hybridMultilevel"/>
    <w:tmpl w:val="4CD86B10"/>
    <w:lvl w:ilvl="0" w:tplc="74EAC01C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8AF77A6"/>
    <w:multiLevelType w:val="hybridMultilevel"/>
    <w:tmpl w:val="EB14E790"/>
    <w:lvl w:ilvl="0" w:tplc="74EAC01C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9F71FB9"/>
    <w:multiLevelType w:val="hybridMultilevel"/>
    <w:tmpl w:val="758C0600"/>
    <w:lvl w:ilvl="0" w:tplc="74EAC01C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E872B9B"/>
    <w:multiLevelType w:val="hybridMultilevel"/>
    <w:tmpl w:val="48F442A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0B41C00"/>
    <w:multiLevelType w:val="hybridMultilevel"/>
    <w:tmpl w:val="A0B6DCC4"/>
    <w:lvl w:ilvl="0" w:tplc="74EAC01C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1C16C58"/>
    <w:multiLevelType w:val="hybridMultilevel"/>
    <w:tmpl w:val="75BE6FC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74EAC01C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31565B5"/>
    <w:multiLevelType w:val="hybridMultilevel"/>
    <w:tmpl w:val="32BA9310"/>
    <w:lvl w:ilvl="0" w:tplc="74EAC01C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A6D341D"/>
    <w:multiLevelType w:val="hybridMultilevel"/>
    <w:tmpl w:val="E2B6F9EC"/>
    <w:lvl w:ilvl="0" w:tplc="F8F800DE">
      <w:start w:val="1"/>
      <w:numFmt w:val="decimalEnclosedCircle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ADC3DF6"/>
    <w:multiLevelType w:val="hybridMultilevel"/>
    <w:tmpl w:val="AF0E2444"/>
    <w:lvl w:ilvl="0" w:tplc="F8F800DE">
      <w:start w:val="1"/>
      <w:numFmt w:val="decimalEnclosedCircle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67A0175"/>
    <w:multiLevelType w:val="hybridMultilevel"/>
    <w:tmpl w:val="4B288C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72756E2"/>
    <w:multiLevelType w:val="hybridMultilevel"/>
    <w:tmpl w:val="65500C1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C06534C"/>
    <w:multiLevelType w:val="hybridMultilevel"/>
    <w:tmpl w:val="81260A02"/>
    <w:lvl w:ilvl="0" w:tplc="F8F800DE">
      <w:start w:val="1"/>
      <w:numFmt w:val="decimalEnclosedCircle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C273E9D"/>
    <w:multiLevelType w:val="hybridMultilevel"/>
    <w:tmpl w:val="65061C60"/>
    <w:lvl w:ilvl="0" w:tplc="CF0C7B3E">
      <w:start w:val="1"/>
      <w:numFmt w:val="decimalEnclosedCircle"/>
      <w:lvlText w:val="%1"/>
      <w:lvlJc w:val="left"/>
      <w:pPr>
        <w:ind w:left="42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400464A"/>
    <w:multiLevelType w:val="hybridMultilevel"/>
    <w:tmpl w:val="A6941F84"/>
    <w:lvl w:ilvl="0" w:tplc="74EAC01C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442382F"/>
    <w:multiLevelType w:val="hybridMultilevel"/>
    <w:tmpl w:val="526445C0"/>
    <w:lvl w:ilvl="0" w:tplc="74EAC01C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9A016E1"/>
    <w:multiLevelType w:val="hybridMultilevel"/>
    <w:tmpl w:val="F7DA1978"/>
    <w:lvl w:ilvl="0" w:tplc="74EAC01C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37C6B13"/>
    <w:multiLevelType w:val="hybridMultilevel"/>
    <w:tmpl w:val="2322242A"/>
    <w:lvl w:ilvl="0" w:tplc="74EAC01C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42071D8"/>
    <w:multiLevelType w:val="hybridMultilevel"/>
    <w:tmpl w:val="65500C1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C0D7803"/>
    <w:multiLevelType w:val="hybridMultilevel"/>
    <w:tmpl w:val="D09EDF3A"/>
    <w:lvl w:ilvl="0" w:tplc="74EAC01C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D0761AD"/>
    <w:multiLevelType w:val="hybridMultilevel"/>
    <w:tmpl w:val="D346BADE"/>
    <w:lvl w:ilvl="0" w:tplc="74EAC01C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78E4CF1"/>
    <w:multiLevelType w:val="hybridMultilevel"/>
    <w:tmpl w:val="48F442A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FF77964"/>
    <w:multiLevelType w:val="hybridMultilevel"/>
    <w:tmpl w:val="8AC40FD2"/>
    <w:lvl w:ilvl="0" w:tplc="74EAC01C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6"/>
  </w:num>
  <w:num w:numId="3">
    <w:abstractNumId w:val="5"/>
  </w:num>
  <w:num w:numId="4">
    <w:abstractNumId w:val="12"/>
  </w:num>
  <w:num w:numId="5">
    <w:abstractNumId w:val="16"/>
  </w:num>
  <w:num w:numId="6">
    <w:abstractNumId w:val="10"/>
  </w:num>
  <w:num w:numId="7">
    <w:abstractNumId w:val="24"/>
  </w:num>
  <w:num w:numId="8">
    <w:abstractNumId w:val="26"/>
  </w:num>
  <w:num w:numId="9">
    <w:abstractNumId w:val="21"/>
  </w:num>
  <w:num w:numId="10">
    <w:abstractNumId w:val="25"/>
  </w:num>
  <w:num w:numId="11">
    <w:abstractNumId w:val="8"/>
  </w:num>
  <w:num w:numId="12">
    <w:abstractNumId w:val="11"/>
  </w:num>
  <w:num w:numId="13">
    <w:abstractNumId w:val="14"/>
  </w:num>
  <w:num w:numId="14">
    <w:abstractNumId w:val="2"/>
  </w:num>
  <w:num w:numId="15">
    <w:abstractNumId w:val="4"/>
  </w:num>
  <w:num w:numId="16">
    <w:abstractNumId w:val="15"/>
  </w:num>
  <w:num w:numId="17">
    <w:abstractNumId w:val="9"/>
  </w:num>
  <w:num w:numId="18">
    <w:abstractNumId w:val="19"/>
  </w:num>
  <w:num w:numId="19">
    <w:abstractNumId w:val="18"/>
  </w:num>
  <w:num w:numId="20">
    <w:abstractNumId w:val="1"/>
  </w:num>
  <w:num w:numId="21">
    <w:abstractNumId w:val="7"/>
  </w:num>
  <w:num w:numId="22">
    <w:abstractNumId w:val="23"/>
  </w:num>
  <w:num w:numId="23">
    <w:abstractNumId w:val="13"/>
  </w:num>
  <w:num w:numId="24">
    <w:abstractNumId w:val="20"/>
  </w:num>
  <w:num w:numId="25">
    <w:abstractNumId w:val="28"/>
  </w:num>
  <w:num w:numId="26">
    <w:abstractNumId w:val="22"/>
  </w:num>
  <w:num w:numId="27">
    <w:abstractNumId w:val="3"/>
  </w:num>
  <w:num w:numId="28">
    <w:abstractNumId w:val="27"/>
  </w:num>
  <w:num w:numId="29">
    <w:abstractNumId w:val="17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0"/>
  <w:drawingGridHorizontalSpacing w:val="140"/>
  <w:drawingGridVerticalSpacing w:val="381"/>
  <w:displayHorizontalDrawingGridEvery w:val="0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069"/>
    <w:rsid w:val="000004BA"/>
    <w:rsid w:val="000017A0"/>
    <w:rsid w:val="00005CED"/>
    <w:rsid w:val="00007949"/>
    <w:rsid w:val="0001194D"/>
    <w:rsid w:val="000122DC"/>
    <w:rsid w:val="00012ECE"/>
    <w:rsid w:val="00013AE1"/>
    <w:rsid w:val="00013D1E"/>
    <w:rsid w:val="00013F08"/>
    <w:rsid w:val="00014466"/>
    <w:rsid w:val="00017B88"/>
    <w:rsid w:val="00021556"/>
    <w:rsid w:val="0002193B"/>
    <w:rsid w:val="00022A40"/>
    <w:rsid w:val="00023492"/>
    <w:rsid w:val="000237B4"/>
    <w:rsid w:val="00023B50"/>
    <w:rsid w:val="0002419D"/>
    <w:rsid w:val="0002488A"/>
    <w:rsid w:val="00024E38"/>
    <w:rsid w:val="00025030"/>
    <w:rsid w:val="000259D5"/>
    <w:rsid w:val="00026FDD"/>
    <w:rsid w:val="00027638"/>
    <w:rsid w:val="000277A6"/>
    <w:rsid w:val="00027F60"/>
    <w:rsid w:val="00033445"/>
    <w:rsid w:val="000336BE"/>
    <w:rsid w:val="00034113"/>
    <w:rsid w:val="00034E76"/>
    <w:rsid w:val="00035B87"/>
    <w:rsid w:val="000406C2"/>
    <w:rsid w:val="00040F72"/>
    <w:rsid w:val="000423FE"/>
    <w:rsid w:val="0004346C"/>
    <w:rsid w:val="00045480"/>
    <w:rsid w:val="0005069D"/>
    <w:rsid w:val="000511BB"/>
    <w:rsid w:val="00051348"/>
    <w:rsid w:val="00054CC6"/>
    <w:rsid w:val="00054EC0"/>
    <w:rsid w:val="00056893"/>
    <w:rsid w:val="00056A5A"/>
    <w:rsid w:val="00060647"/>
    <w:rsid w:val="00060BEC"/>
    <w:rsid w:val="00060D3A"/>
    <w:rsid w:val="000619B3"/>
    <w:rsid w:val="00061BA7"/>
    <w:rsid w:val="00061F07"/>
    <w:rsid w:val="000624A0"/>
    <w:rsid w:val="00066C4A"/>
    <w:rsid w:val="00070245"/>
    <w:rsid w:val="000738B5"/>
    <w:rsid w:val="00080BB4"/>
    <w:rsid w:val="00083833"/>
    <w:rsid w:val="00083D06"/>
    <w:rsid w:val="00085668"/>
    <w:rsid w:val="00087401"/>
    <w:rsid w:val="000874EC"/>
    <w:rsid w:val="000875E8"/>
    <w:rsid w:val="00087EE3"/>
    <w:rsid w:val="00092201"/>
    <w:rsid w:val="00093B5C"/>
    <w:rsid w:val="00094087"/>
    <w:rsid w:val="000A1F2E"/>
    <w:rsid w:val="000A206D"/>
    <w:rsid w:val="000A4550"/>
    <w:rsid w:val="000A66D5"/>
    <w:rsid w:val="000A771E"/>
    <w:rsid w:val="000B424B"/>
    <w:rsid w:val="000B4ED6"/>
    <w:rsid w:val="000B59FA"/>
    <w:rsid w:val="000B6466"/>
    <w:rsid w:val="000B685F"/>
    <w:rsid w:val="000B7D1A"/>
    <w:rsid w:val="000C10C2"/>
    <w:rsid w:val="000C18D1"/>
    <w:rsid w:val="000C200E"/>
    <w:rsid w:val="000C31A2"/>
    <w:rsid w:val="000C4276"/>
    <w:rsid w:val="000C5739"/>
    <w:rsid w:val="000C63EC"/>
    <w:rsid w:val="000C66AD"/>
    <w:rsid w:val="000C7F39"/>
    <w:rsid w:val="000D06A9"/>
    <w:rsid w:val="000D3366"/>
    <w:rsid w:val="000D49EB"/>
    <w:rsid w:val="000D4B77"/>
    <w:rsid w:val="000D53DA"/>
    <w:rsid w:val="000D7515"/>
    <w:rsid w:val="000D7B23"/>
    <w:rsid w:val="000D7B3D"/>
    <w:rsid w:val="000E423E"/>
    <w:rsid w:val="000E5678"/>
    <w:rsid w:val="000E5793"/>
    <w:rsid w:val="000E6BE9"/>
    <w:rsid w:val="000E75FC"/>
    <w:rsid w:val="000F0895"/>
    <w:rsid w:val="000F0CB2"/>
    <w:rsid w:val="000F0D77"/>
    <w:rsid w:val="000F3259"/>
    <w:rsid w:val="000F474B"/>
    <w:rsid w:val="000F63B5"/>
    <w:rsid w:val="000F7B1B"/>
    <w:rsid w:val="00100E01"/>
    <w:rsid w:val="00104544"/>
    <w:rsid w:val="00105E4E"/>
    <w:rsid w:val="0010796B"/>
    <w:rsid w:val="00112445"/>
    <w:rsid w:val="00113B20"/>
    <w:rsid w:val="0011406D"/>
    <w:rsid w:val="00114FC1"/>
    <w:rsid w:val="00116486"/>
    <w:rsid w:val="00120A0F"/>
    <w:rsid w:val="0012212E"/>
    <w:rsid w:val="00122376"/>
    <w:rsid w:val="001279D7"/>
    <w:rsid w:val="00127C59"/>
    <w:rsid w:val="001313B4"/>
    <w:rsid w:val="0013246A"/>
    <w:rsid w:val="001344C2"/>
    <w:rsid w:val="00134D16"/>
    <w:rsid w:val="0013547E"/>
    <w:rsid w:val="00135F32"/>
    <w:rsid w:val="00136C08"/>
    <w:rsid w:val="00136F7E"/>
    <w:rsid w:val="00136FCF"/>
    <w:rsid w:val="001372C9"/>
    <w:rsid w:val="00137BB8"/>
    <w:rsid w:val="00140528"/>
    <w:rsid w:val="00141852"/>
    <w:rsid w:val="0014411A"/>
    <w:rsid w:val="001447D4"/>
    <w:rsid w:val="00146E33"/>
    <w:rsid w:val="00147FA2"/>
    <w:rsid w:val="001529C0"/>
    <w:rsid w:val="00152ECE"/>
    <w:rsid w:val="001550D6"/>
    <w:rsid w:val="00155713"/>
    <w:rsid w:val="00156510"/>
    <w:rsid w:val="00156B8E"/>
    <w:rsid w:val="00157047"/>
    <w:rsid w:val="0015771F"/>
    <w:rsid w:val="00160199"/>
    <w:rsid w:val="00160A40"/>
    <w:rsid w:val="00160F95"/>
    <w:rsid w:val="001632E8"/>
    <w:rsid w:val="00163719"/>
    <w:rsid w:val="0016541D"/>
    <w:rsid w:val="00166B27"/>
    <w:rsid w:val="001673FA"/>
    <w:rsid w:val="001722A8"/>
    <w:rsid w:val="0017273E"/>
    <w:rsid w:val="00172A27"/>
    <w:rsid w:val="00174756"/>
    <w:rsid w:val="00174BB6"/>
    <w:rsid w:val="001759B4"/>
    <w:rsid w:val="00175C62"/>
    <w:rsid w:val="00176741"/>
    <w:rsid w:val="00185644"/>
    <w:rsid w:val="00185A80"/>
    <w:rsid w:val="001872B3"/>
    <w:rsid w:val="00187347"/>
    <w:rsid w:val="00190026"/>
    <w:rsid w:val="00192E97"/>
    <w:rsid w:val="00195291"/>
    <w:rsid w:val="0019755A"/>
    <w:rsid w:val="001A0262"/>
    <w:rsid w:val="001A13B7"/>
    <w:rsid w:val="001A1AB9"/>
    <w:rsid w:val="001A2021"/>
    <w:rsid w:val="001A2A8B"/>
    <w:rsid w:val="001A2F83"/>
    <w:rsid w:val="001A2FEA"/>
    <w:rsid w:val="001A55DC"/>
    <w:rsid w:val="001A7989"/>
    <w:rsid w:val="001B1646"/>
    <w:rsid w:val="001B1F8E"/>
    <w:rsid w:val="001B3EF4"/>
    <w:rsid w:val="001B4B1A"/>
    <w:rsid w:val="001B643A"/>
    <w:rsid w:val="001B6B74"/>
    <w:rsid w:val="001C1D1D"/>
    <w:rsid w:val="001C1DD2"/>
    <w:rsid w:val="001C307C"/>
    <w:rsid w:val="001C49AB"/>
    <w:rsid w:val="001D00C7"/>
    <w:rsid w:val="001D4E5D"/>
    <w:rsid w:val="001E1A5B"/>
    <w:rsid w:val="001E25C9"/>
    <w:rsid w:val="001E3175"/>
    <w:rsid w:val="001E43D2"/>
    <w:rsid w:val="001E5DA4"/>
    <w:rsid w:val="001E5F7C"/>
    <w:rsid w:val="001E68CE"/>
    <w:rsid w:val="001E6DE1"/>
    <w:rsid w:val="001F28FB"/>
    <w:rsid w:val="001F3E1A"/>
    <w:rsid w:val="001F5EF3"/>
    <w:rsid w:val="001F62B2"/>
    <w:rsid w:val="00200B9F"/>
    <w:rsid w:val="002023DD"/>
    <w:rsid w:val="002043A8"/>
    <w:rsid w:val="0020774E"/>
    <w:rsid w:val="00207868"/>
    <w:rsid w:val="00212830"/>
    <w:rsid w:val="0021289D"/>
    <w:rsid w:val="00212A44"/>
    <w:rsid w:val="00213316"/>
    <w:rsid w:val="00213D9A"/>
    <w:rsid w:val="002140A9"/>
    <w:rsid w:val="00215667"/>
    <w:rsid w:val="00215D73"/>
    <w:rsid w:val="0021690D"/>
    <w:rsid w:val="00217559"/>
    <w:rsid w:val="002216A2"/>
    <w:rsid w:val="002234F9"/>
    <w:rsid w:val="0022626E"/>
    <w:rsid w:val="00231ABD"/>
    <w:rsid w:val="00233D22"/>
    <w:rsid w:val="00235B64"/>
    <w:rsid w:val="00236BD7"/>
    <w:rsid w:val="00240EE4"/>
    <w:rsid w:val="00242DB3"/>
    <w:rsid w:val="00243086"/>
    <w:rsid w:val="00245519"/>
    <w:rsid w:val="00247EFE"/>
    <w:rsid w:val="00251295"/>
    <w:rsid w:val="0025212A"/>
    <w:rsid w:val="00252494"/>
    <w:rsid w:val="00254EE8"/>
    <w:rsid w:val="00255215"/>
    <w:rsid w:val="002563AB"/>
    <w:rsid w:val="002570F4"/>
    <w:rsid w:val="002619F5"/>
    <w:rsid w:val="00267B49"/>
    <w:rsid w:val="002750D5"/>
    <w:rsid w:val="002759AD"/>
    <w:rsid w:val="002759C9"/>
    <w:rsid w:val="00280454"/>
    <w:rsid w:val="0028115A"/>
    <w:rsid w:val="0028207F"/>
    <w:rsid w:val="002826C7"/>
    <w:rsid w:val="0028391F"/>
    <w:rsid w:val="002840F5"/>
    <w:rsid w:val="00286F79"/>
    <w:rsid w:val="00287697"/>
    <w:rsid w:val="0028793D"/>
    <w:rsid w:val="0029138C"/>
    <w:rsid w:val="002918DB"/>
    <w:rsid w:val="00294425"/>
    <w:rsid w:val="0029542A"/>
    <w:rsid w:val="0029669E"/>
    <w:rsid w:val="00296CD6"/>
    <w:rsid w:val="00297E7C"/>
    <w:rsid w:val="002A7D9A"/>
    <w:rsid w:val="002B0915"/>
    <w:rsid w:val="002B1529"/>
    <w:rsid w:val="002B6F6B"/>
    <w:rsid w:val="002B7110"/>
    <w:rsid w:val="002B71D0"/>
    <w:rsid w:val="002B72FC"/>
    <w:rsid w:val="002C605B"/>
    <w:rsid w:val="002D2734"/>
    <w:rsid w:val="002D3D14"/>
    <w:rsid w:val="002D5A08"/>
    <w:rsid w:val="002D5D65"/>
    <w:rsid w:val="002E0E24"/>
    <w:rsid w:val="002E2A46"/>
    <w:rsid w:val="002E3876"/>
    <w:rsid w:val="002E5284"/>
    <w:rsid w:val="002E59D5"/>
    <w:rsid w:val="002E6109"/>
    <w:rsid w:val="002F0327"/>
    <w:rsid w:val="002F432F"/>
    <w:rsid w:val="002F5073"/>
    <w:rsid w:val="002F6102"/>
    <w:rsid w:val="002F6388"/>
    <w:rsid w:val="002F7090"/>
    <w:rsid w:val="003002EE"/>
    <w:rsid w:val="003006C0"/>
    <w:rsid w:val="003031D3"/>
    <w:rsid w:val="0030460C"/>
    <w:rsid w:val="00304CF7"/>
    <w:rsid w:val="00305FAE"/>
    <w:rsid w:val="00306C87"/>
    <w:rsid w:val="00310015"/>
    <w:rsid w:val="00310901"/>
    <w:rsid w:val="003125B4"/>
    <w:rsid w:val="003133D5"/>
    <w:rsid w:val="003137DB"/>
    <w:rsid w:val="00315359"/>
    <w:rsid w:val="00315D5D"/>
    <w:rsid w:val="003228E8"/>
    <w:rsid w:val="003234DF"/>
    <w:rsid w:val="00330505"/>
    <w:rsid w:val="003309F1"/>
    <w:rsid w:val="003403CA"/>
    <w:rsid w:val="00340A0F"/>
    <w:rsid w:val="00341283"/>
    <w:rsid w:val="003415D0"/>
    <w:rsid w:val="00342619"/>
    <w:rsid w:val="00344F6B"/>
    <w:rsid w:val="0034542C"/>
    <w:rsid w:val="0034616C"/>
    <w:rsid w:val="00350202"/>
    <w:rsid w:val="00350214"/>
    <w:rsid w:val="0035063F"/>
    <w:rsid w:val="00350952"/>
    <w:rsid w:val="00352D37"/>
    <w:rsid w:val="003530A8"/>
    <w:rsid w:val="00353E31"/>
    <w:rsid w:val="0036258C"/>
    <w:rsid w:val="00364601"/>
    <w:rsid w:val="003648AF"/>
    <w:rsid w:val="0037020C"/>
    <w:rsid w:val="00370788"/>
    <w:rsid w:val="0037108E"/>
    <w:rsid w:val="00371DE9"/>
    <w:rsid w:val="00372223"/>
    <w:rsid w:val="00372FCC"/>
    <w:rsid w:val="00374D7D"/>
    <w:rsid w:val="00377444"/>
    <w:rsid w:val="00381B49"/>
    <w:rsid w:val="003828A6"/>
    <w:rsid w:val="00383560"/>
    <w:rsid w:val="0038363E"/>
    <w:rsid w:val="00385E3B"/>
    <w:rsid w:val="0039092C"/>
    <w:rsid w:val="00391B83"/>
    <w:rsid w:val="0039550E"/>
    <w:rsid w:val="00396912"/>
    <w:rsid w:val="003A09D8"/>
    <w:rsid w:val="003A0AE5"/>
    <w:rsid w:val="003A27AF"/>
    <w:rsid w:val="003A38A6"/>
    <w:rsid w:val="003A57FC"/>
    <w:rsid w:val="003A6EAB"/>
    <w:rsid w:val="003B205B"/>
    <w:rsid w:val="003B624C"/>
    <w:rsid w:val="003B627C"/>
    <w:rsid w:val="003B699D"/>
    <w:rsid w:val="003C1966"/>
    <w:rsid w:val="003C2900"/>
    <w:rsid w:val="003C29A2"/>
    <w:rsid w:val="003C2FDC"/>
    <w:rsid w:val="003C3F62"/>
    <w:rsid w:val="003C43AA"/>
    <w:rsid w:val="003C5563"/>
    <w:rsid w:val="003C6ADE"/>
    <w:rsid w:val="003D117A"/>
    <w:rsid w:val="003D1D04"/>
    <w:rsid w:val="003D279F"/>
    <w:rsid w:val="003D3933"/>
    <w:rsid w:val="003D4533"/>
    <w:rsid w:val="003D4CE1"/>
    <w:rsid w:val="003D53F6"/>
    <w:rsid w:val="003D5860"/>
    <w:rsid w:val="003D6D27"/>
    <w:rsid w:val="003E0724"/>
    <w:rsid w:val="003E1138"/>
    <w:rsid w:val="003E3607"/>
    <w:rsid w:val="003E3DA0"/>
    <w:rsid w:val="003E428C"/>
    <w:rsid w:val="003E4A9B"/>
    <w:rsid w:val="003E5550"/>
    <w:rsid w:val="003E70DB"/>
    <w:rsid w:val="003F03B9"/>
    <w:rsid w:val="003F12D6"/>
    <w:rsid w:val="003F2874"/>
    <w:rsid w:val="003F3611"/>
    <w:rsid w:val="003F3F63"/>
    <w:rsid w:val="003F454E"/>
    <w:rsid w:val="003F4B1E"/>
    <w:rsid w:val="003F5DC7"/>
    <w:rsid w:val="004007C8"/>
    <w:rsid w:val="0040171F"/>
    <w:rsid w:val="00402529"/>
    <w:rsid w:val="00402AC2"/>
    <w:rsid w:val="00402C2A"/>
    <w:rsid w:val="0040305C"/>
    <w:rsid w:val="0040384D"/>
    <w:rsid w:val="0040395A"/>
    <w:rsid w:val="00406839"/>
    <w:rsid w:val="00411D86"/>
    <w:rsid w:val="00412843"/>
    <w:rsid w:val="0041378C"/>
    <w:rsid w:val="00414252"/>
    <w:rsid w:val="00417DF5"/>
    <w:rsid w:val="0042283F"/>
    <w:rsid w:val="00425103"/>
    <w:rsid w:val="004262AF"/>
    <w:rsid w:val="0042684E"/>
    <w:rsid w:val="004319AB"/>
    <w:rsid w:val="00432C42"/>
    <w:rsid w:val="00433AC8"/>
    <w:rsid w:val="00434063"/>
    <w:rsid w:val="004365C9"/>
    <w:rsid w:val="00436C24"/>
    <w:rsid w:val="00436CA2"/>
    <w:rsid w:val="00436F45"/>
    <w:rsid w:val="00437E6A"/>
    <w:rsid w:val="00441263"/>
    <w:rsid w:val="004426C1"/>
    <w:rsid w:val="004440CB"/>
    <w:rsid w:val="00444738"/>
    <w:rsid w:val="004456E2"/>
    <w:rsid w:val="004468A6"/>
    <w:rsid w:val="00453F00"/>
    <w:rsid w:val="00454841"/>
    <w:rsid w:val="00454B5D"/>
    <w:rsid w:val="004562D9"/>
    <w:rsid w:val="00456D3D"/>
    <w:rsid w:val="0045753A"/>
    <w:rsid w:val="00457945"/>
    <w:rsid w:val="0046008E"/>
    <w:rsid w:val="0046031C"/>
    <w:rsid w:val="004612EB"/>
    <w:rsid w:val="00463809"/>
    <w:rsid w:val="004669AD"/>
    <w:rsid w:val="00466DE2"/>
    <w:rsid w:val="00467A8B"/>
    <w:rsid w:val="004706A8"/>
    <w:rsid w:val="00471B4B"/>
    <w:rsid w:val="00473971"/>
    <w:rsid w:val="00473B06"/>
    <w:rsid w:val="004760C3"/>
    <w:rsid w:val="00477CDC"/>
    <w:rsid w:val="00481447"/>
    <w:rsid w:val="004814EA"/>
    <w:rsid w:val="00481A68"/>
    <w:rsid w:val="00483430"/>
    <w:rsid w:val="004843DA"/>
    <w:rsid w:val="00485DA2"/>
    <w:rsid w:val="00487DB0"/>
    <w:rsid w:val="004941DB"/>
    <w:rsid w:val="004944C9"/>
    <w:rsid w:val="0049562B"/>
    <w:rsid w:val="00496FA2"/>
    <w:rsid w:val="004A0A19"/>
    <w:rsid w:val="004A3D14"/>
    <w:rsid w:val="004A4B73"/>
    <w:rsid w:val="004A6519"/>
    <w:rsid w:val="004A6C9C"/>
    <w:rsid w:val="004B1ED8"/>
    <w:rsid w:val="004B3DB9"/>
    <w:rsid w:val="004B4B75"/>
    <w:rsid w:val="004B4F7E"/>
    <w:rsid w:val="004B55FF"/>
    <w:rsid w:val="004C1AAD"/>
    <w:rsid w:val="004C2322"/>
    <w:rsid w:val="004C2565"/>
    <w:rsid w:val="004C3FE7"/>
    <w:rsid w:val="004C4A47"/>
    <w:rsid w:val="004C500C"/>
    <w:rsid w:val="004C66B4"/>
    <w:rsid w:val="004C670C"/>
    <w:rsid w:val="004C6D91"/>
    <w:rsid w:val="004C728D"/>
    <w:rsid w:val="004C7E03"/>
    <w:rsid w:val="004D0674"/>
    <w:rsid w:val="004D1740"/>
    <w:rsid w:val="004D3B1C"/>
    <w:rsid w:val="004D4DDE"/>
    <w:rsid w:val="004D6892"/>
    <w:rsid w:val="004D7554"/>
    <w:rsid w:val="004D79C2"/>
    <w:rsid w:val="004D7B18"/>
    <w:rsid w:val="004E2BED"/>
    <w:rsid w:val="004E38C6"/>
    <w:rsid w:val="004E77E8"/>
    <w:rsid w:val="004F1044"/>
    <w:rsid w:val="004F240E"/>
    <w:rsid w:val="004F2882"/>
    <w:rsid w:val="004F2A4D"/>
    <w:rsid w:val="004F680D"/>
    <w:rsid w:val="00500F58"/>
    <w:rsid w:val="0050162B"/>
    <w:rsid w:val="005042C0"/>
    <w:rsid w:val="00504FF0"/>
    <w:rsid w:val="005066C8"/>
    <w:rsid w:val="00506A90"/>
    <w:rsid w:val="0050781A"/>
    <w:rsid w:val="0051032B"/>
    <w:rsid w:val="00510B12"/>
    <w:rsid w:val="005111F5"/>
    <w:rsid w:val="0051211E"/>
    <w:rsid w:val="00512578"/>
    <w:rsid w:val="00514EC0"/>
    <w:rsid w:val="00517925"/>
    <w:rsid w:val="00520347"/>
    <w:rsid w:val="00520E13"/>
    <w:rsid w:val="00521535"/>
    <w:rsid w:val="005239E1"/>
    <w:rsid w:val="0052532E"/>
    <w:rsid w:val="005256AF"/>
    <w:rsid w:val="0053658C"/>
    <w:rsid w:val="0054097E"/>
    <w:rsid w:val="00540E5F"/>
    <w:rsid w:val="0054396B"/>
    <w:rsid w:val="00544060"/>
    <w:rsid w:val="005453E2"/>
    <w:rsid w:val="005466B2"/>
    <w:rsid w:val="00547032"/>
    <w:rsid w:val="0055074E"/>
    <w:rsid w:val="005509C2"/>
    <w:rsid w:val="005510BB"/>
    <w:rsid w:val="00554BCC"/>
    <w:rsid w:val="0055588B"/>
    <w:rsid w:val="00555D71"/>
    <w:rsid w:val="00555DB4"/>
    <w:rsid w:val="005574F7"/>
    <w:rsid w:val="00557DD9"/>
    <w:rsid w:val="00557EDD"/>
    <w:rsid w:val="00561074"/>
    <w:rsid w:val="005613D1"/>
    <w:rsid w:val="00561DF9"/>
    <w:rsid w:val="005636A6"/>
    <w:rsid w:val="005649AA"/>
    <w:rsid w:val="005674DE"/>
    <w:rsid w:val="00567C31"/>
    <w:rsid w:val="005702F9"/>
    <w:rsid w:val="00571544"/>
    <w:rsid w:val="00572331"/>
    <w:rsid w:val="005774D0"/>
    <w:rsid w:val="005800AF"/>
    <w:rsid w:val="00581395"/>
    <w:rsid w:val="00582767"/>
    <w:rsid w:val="00585AE0"/>
    <w:rsid w:val="005860C9"/>
    <w:rsid w:val="00586DF1"/>
    <w:rsid w:val="0059143E"/>
    <w:rsid w:val="00591BC9"/>
    <w:rsid w:val="005929D3"/>
    <w:rsid w:val="00594E20"/>
    <w:rsid w:val="005A04B7"/>
    <w:rsid w:val="005A0C1B"/>
    <w:rsid w:val="005A0D18"/>
    <w:rsid w:val="005A191D"/>
    <w:rsid w:val="005A2712"/>
    <w:rsid w:val="005A2FF5"/>
    <w:rsid w:val="005A681F"/>
    <w:rsid w:val="005A68CE"/>
    <w:rsid w:val="005B26F8"/>
    <w:rsid w:val="005B29AB"/>
    <w:rsid w:val="005B3D99"/>
    <w:rsid w:val="005B3EF9"/>
    <w:rsid w:val="005C3A1E"/>
    <w:rsid w:val="005C51E9"/>
    <w:rsid w:val="005C6D8E"/>
    <w:rsid w:val="005E10EE"/>
    <w:rsid w:val="005E1D2E"/>
    <w:rsid w:val="005E23A3"/>
    <w:rsid w:val="005E3125"/>
    <w:rsid w:val="005F0571"/>
    <w:rsid w:val="005F768A"/>
    <w:rsid w:val="005F7F32"/>
    <w:rsid w:val="00600246"/>
    <w:rsid w:val="00601F85"/>
    <w:rsid w:val="00603604"/>
    <w:rsid w:val="00605665"/>
    <w:rsid w:val="00606BAB"/>
    <w:rsid w:val="00613739"/>
    <w:rsid w:val="00615D2F"/>
    <w:rsid w:val="006161A9"/>
    <w:rsid w:val="006161F8"/>
    <w:rsid w:val="00620073"/>
    <w:rsid w:val="0062081B"/>
    <w:rsid w:val="00620BA7"/>
    <w:rsid w:val="00622B3C"/>
    <w:rsid w:val="00623E30"/>
    <w:rsid w:val="006240A1"/>
    <w:rsid w:val="00626946"/>
    <w:rsid w:val="0063155A"/>
    <w:rsid w:val="00633B2A"/>
    <w:rsid w:val="006341AD"/>
    <w:rsid w:val="00634386"/>
    <w:rsid w:val="00635282"/>
    <w:rsid w:val="006362F3"/>
    <w:rsid w:val="00640226"/>
    <w:rsid w:val="006419D4"/>
    <w:rsid w:val="00641C6D"/>
    <w:rsid w:val="00642EB6"/>
    <w:rsid w:val="006431FA"/>
    <w:rsid w:val="00643C5C"/>
    <w:rsid w:val="0064484A"/>
    <w:rsid w:val="00644E8F"/>
    <w:rsid w:val="00645C83"/>
    <w:rsid w:val="00650E6F"/>
    <w:rsid w:val="00651323"/>
    <w:rsid w:val="0065184F"/>
    <w:rsid w:val="00652460"/>
    <w:rsid w:val="0065344A"/>
    <w:rsid w:val="00653EBC"/>
    <w:rsid w:val="00654104"/>
    <w:rsid w:val="00655A12"/>
    <w:rsid w:val="00657666"/>
    <w:rsid w:val="006577B1"/>
    <w:rsid w:val="00657D36"/>
    <w:rsid w:val="00661483"/>
    <w:rsid w:val="00661854"/>
    <w:rsid w:val="006619F8"/>
    <w:rsid w:val="006644CA"/>
    <w:rsid w:val="00664DC6"/>
    <w:rsid w:val="00664E42"/>
    <w:rsid w:val="00665866"/>
    <w:rsid w:val="00665F6A"/>
    <w:rsid w:val="00671F57"/>
    <w:rsid w:val="0067225D"/>
    <w:rsid w:val="006776AD"/>
    <w:rsid w:val="00683F5E"/>
    <w:rsid w:val="00692ED2"/>
    <w:rsid w:val="00693B39"/>
    <w:rsid w:val="0069524B"/>
    <w:rsid w:val="006A324D"/>
    <w:rsid w:val="006A4170"/>
    <w:rsid w:val="006A77B8"/>
    <w:rsid w:val="006B204A"/>
    <w:rsid w:val="006B2A3C"/>
    <w:rsid w:val="006B5214"/>
    <w:rsid w:val="006C1868"/>
    <w:rsid w:val="006C3578"/>
    <w:rsid w:val="006C4DD7"/>
    <w:rsid w:val="006D032F"/>
    <w:rsid w:val="006D272C"/>
    <w:rsid w:val="006D43DC"/>
    <w:rsid w:val="006D5489"/>
    <w:rsid w:val="006D5D3F"/>
    <w:rsid w:val="006E0E86"/>
    <w:rsid w:val="006E2D33"/>
    <w:rsid w:val="006E405F"/>
    <w:rsid w:val="006E5D08"/>
    <w:rsid w:val="006F0D7D"/>
    <w:rsid w:val="006F117A"/>
    <w:rsid w:val="006F3995"/>
    <w:rsid w:val="006F41E1"/>
    <w:rsid w:val="006F48D2"/>
    <w:rsid w:val="00700ECA"/>
    <w:rsid w:val="00701B61"/>
    <w:rsid w:val="00702800"/>
    <w:rsid w:val="00702FEF"/>
    <w:rsid w:val="00703F76"/>
    <w:rsid w:val="00705A6A"/>
    <w:rsid w:val="0070663E"/>
    <w:rsid w:val="00711291"/>
    <w:rsid w:val="00711D43"/>
    <w:rsid w:val="00712AF9"/>
    <w:rsid w:val="007167D6"/>
    <w:rsid w:val="0072060C"/>
    <w:rsid w:val="00722283"/>
    <w:rsid w:val="0072270A"/>
    <w:rsid w:val="00723063"/>
    <w:rsid w:val="007247C7"/>
    <w:rsid w:val="00724C07"/>
    <w:rsid w:val="00726C31"/>
    <w:rsid w:val="007278F8"/>
    <w:rsid w:val="00731C7B"/>
    <w:rsid w:val="00732CD7"/>
    <w:rsid w:val="00733629"/>
    <w:rsid w:val="00734DB5"/>
    <w:rsid w:val="007359B6"/>
    <w:rsid w:val="007370FF"/>
    <w:rsid w:val="007400CF"/>
    <w:rsid w:val="00740BCD"/>
    <w:rsid w:val="00741709"/>
    <w:rsid w:val="00743713"/>
    <w:rsid w:val="00743E76"/>
    <w:rsid w:val="007456B7"/>
    <w:rsid w:val="0074610C"/>
    <w:rsid w:val="007464C4"/>
    <w:rsid w:val="00746E87"/>
    <w:rsid w:val="0074735A"/>
    <w:rsid w:val="00747A12"/>
    <w:rsid w:val="007513F2"/>
    <w:rsid w:val="00752C9F"/>
    <w:rsid w:val="007613C8"/>
    <w:rsid w:val="00762923"/>
    <w:rsid w:val="0076471E"/>
    <w:rsid w:val="00764BF6"/>
    <w:rsid w:val="007652BD"/>
    <w:rsid w:val="00765AC8"/>
    <w:rsid w:val="00767668"/>
    <w:rsid w:val="0077067E"/>
    <w:rsid w:val="00772539"/>
    <w:rsid w:val="00772E22"/>
    <w:rsid w:val="00774B1F"/>
    <w:rsid w:val="007773A6"/>
    <w:rsid w:val="00777BFA"/>
    <w:rsid w:val="00781CEF"/>
    <w:rsid w:val="00783605"/>
    <w:rsid w:val="00786FA5"/>
    <w:rsid w:val="00790BDE"/>
    <w:rsid w:val="00791675"/>
    <w:rsid w:val="00791E4B"/>
    <w:rsid w:val="00792386"/>
    <w:rsid w:val="007974AA"/>
    <w:rsid w:val="00797A29"/>
    <w:rsid w:val="00797DB3"/>
    <w:rsid w:val="007A1245"/>
    <w:rsid w:val="007A2647"/>
    <w:rsid w:val="007A4189"/>
    <w:rsid w:val="007A54BB"/>
    <w:rsid w:val="007A6502"/>
    <w:rsid w:val="007B081F"/>
    <w:rsid w:val="007B0B63"/>
    <w:rsid w:val="007B3477"/>
    <w:rsid w:val="007B3D6B"/>
    <w:rsid w:val="007B45AC"/>
    <w:rsid w:val="007B6CD5"/>
    <w:rsid w:val="007B76BC"/>
    <w:rsid w:val="007B7F9A"/>
    <w:rsid w:val="007C1B81"/>
    <w:rsid w:val="007C28B1"/>
    <w:rsid w:val="007C69F2"/>
    <w:rsid w:val="007D0ACA"/>
    <w:rsid w:val="007D2197"/>
    <w:rsid w:val="007D34E2"/>
    <w:rsid w:val="007D488B"/>
    <w:rsid w:val="007D502D"/>
    <w:rsid w:val="007D51A2"/>
    <w:rsid w:val="007E0724"/>
    <w:rsid w:val="007E2102"/>
    <w:rsid w:val="007E2626"/>
    <w:rsid w:val="007E2F1A"/>
    <w:rsid w:val="007E36C7"/>
    <w:rsid w:val="007E371C"/>
    <w:rsid w:val="007E3EC4"/>
    <w:rsid w:val="007E42DC"/>
    <w:rsid w:val="007E4784"/>
    <w:rsid w:val="007E5A10"/>
    <w:rsid w:val="007E74E2"/>
    <w:rsid w:val="007F4086"/>
    <w:rsid w:val="007F61BD"/>
    <w:rsid w:val="007F6F6D"/>
    <w:rsid w:val="00800245"/>
    <w:rsid w:val="00800BE6"/>
    <w:rsid w:val="00801DC5"/>
    <w:rsid w:val="00802112"/>
    <w:rsid w:val="00803140"/>
    <w:rsid w:val="008065DF"/>
    <w:rsid w:val="00806A03"/>
    <w:rsid w:val="00806B4B"/>
    <w:rsid w:val="008105FB"/>
    <w:rsid w:val="0081117A"/>
    <w:rsid w:val="00812BE2"/>
    <w:rsid w:val="00812F63"/>
    <w:rsid w:val="00815A53"/>
    <w:rsid w:val="00815E20"/>
    <w:rsid w:val="00816D75"/>
    <w:rsid w:val="00817746"/>
    <w:rsid w:val="00820F60"/>
    <w:rsid w:val="00821724"/>
    <w:rsid w:val="00822CC4"/>
    <w:rsid w:val="0082371A"/>
    <w:rsid w:val="00824A41"/>
    <w:rsid w:val="00827B80"/>
    <w:rsid w:val="00831A56"/>
    <w:rsid w:val="00832C6A"/>
    <w:rsid w:val="008400A6"/>
    <w:rsid w:val="0084047D"/>
    <w:rsid w:val="0084060F"/>
    <w:rsid w:val="00840829"/>
    <w:rsid w:val="00840F67"/>
    <w:rsid w:val="008417CC"/>
    <w:rsid w:val="00844669"/>
    <w:rsid w:val="008447EA"/>
    <w:rsid w:val="00845735"/>
    <w:rsid w:val="00845F52"/>
    <w:rsid w:val="0084661D"/>
    <w:rsid w:val="00846D97"/>
    <w:rsid w:val="00850CF6"/>
    <w:rsid w:val="00850D24"/>
    <w:rsid w:val="00850E15"/>
    <w:rsid w:val="008511BE"/>
    <w:rsid w:val="00852041"/>
    <w:rsid w:val="00853235"/>
    <w:rsid w:val="00854295"/>
    <w:rsid w:val="0085594C"/>
    <w:rsid w:val="00856370"/>
    <w:rsid w:val="00856839"/>
    <w:rsid w:val="00856AD1"/>
    <w:rsid w:val="008617FA"/>
    <w:rsid w:val="0086230D"/>
    <w:rsid w:val="008655D6"/>
    <w:rsid w:val="00865E22"/>
    <w:rsid w:val="00866290"/>
    <w:rsid w:val="008665D4"/>
    <w:rsid w:val="008703C4"/>
    <w:rsid w:val="00873111"/>
    <w:rsid w:val="00880309"/>
    <w:rsid w:val="00880A3D"/>
    <w:rsid w:val="0088146F"/>
    <w:rsid w:val="00882834"/>
    <w:rsid w:val="008837FE"/>
    <w:rsid w:val="008920BE"/>
    <w:rsid w:val="00893269"/>
    <w:rsid w:val="00893BDB"/>
    <w:rsid w:val="00894B03"/>
    <w:rsid w:val="008954B8"/>
    <w:rsid w:val="00895555"/>
    <w:rsid w:val="00895A7E"/>
    <w:rsid w:val="008A272C"/>
    <w:rsid w:val="008A4773"/>
    <w:rsid w:val="008B100D"/>
    <w:rsid w:val="008B167A"/>
    <w:rsid w:val="008B2103"/>
    <w:rsid w:val="008B3260"/>
    <w:rsid w:val="008B3879"/>
    <w:rsid w:val="008B3EFE"/>
    <w:rsid w:val="008B58EB"/>
    <w:rsid w:val="008B5AC1"/>
    <w:rsid w:val="008B70D9"/>
    <w:rsid w:val="008B73C8"/>
    <w:rsid w:val="008B75A2"/>
    <w:rsid w:val="008C13A0"/>
    <w:rsid w:val="008C1B41"/>
    <w:rsid w:val="008C3E56"/>
    <w:rsid w:val="008C59F3"/>
    <w:rsid w:val="008D01A4"/>
    <w:rsid w:val="008D2E73"/>
    <w:rsid w:val="008D6422"/>
    <w:rsid w:val="008D7834"/>
    <w:rsid w:val="008E1EBE"/>
    <w:rsid w:val="008E29ED"/>
    <w:rsid w:val="008E403A"/>
    <w:rsid w:val="008E4C36"/>
    <w:rsid w:val="008E55E2"/>
    <w:rsid w:val="008E65A6"/>
    <w:rsid w:val="008E66CC"/>
    <w:rsid w:val="008E71F4"/>
    <w:rsid w:val="008E72D6"/>
    <w:rsid w:val="008E7F49"/>
    <w:rsid w:val="008F15B6"/>
    <w:rsid w:val="008F3472"/>
    <w:rsid w:val="008F3B91"/>
    <w:rsid w:val="008F4985"/>
    <w:rsid w:val="008F58BB"/>
    <w:rsid w:val="008F6E10"/>
    <w:rsid w:val="009000A6"/>
    <w:rsid w:val="00900208"/>
    <w:rsid w:val="009037C7"/>
    <w:rsid w:val="00906AB7"/>
    <w:rsid w:val="00907BCA"/>
    <w:rsid w:val="0091143E"/>
    <w:rsid w:val="009115B0"/>
    <w:rsid w:val="00911C24"/>
    <w:rsid w:val="00912016"/>
    <w:rsid w:val="009129BD"/>
    <w:rsid w:val="00915042"/>
    <w:rsid w:val="009208B5"/>
    <w:rsid w:val="009214FE"/>
    <w:rsid w:val="00922E92"/>
    <w:rsid w:val="00923B15"/>
    <w:rsid w:val="009247C9"/>
    <w:rsid w:val="009269BC"/>
    <w:rsid w:val="009300D5"/>
    <w:rsid w:val="00931416"/>
    <w:rsid w:val="0093221C"/>
    <w:rsid w:val="00934906"/>
    <w:rsid w:val="00934B27"/>
    <w:rsid w:val="009356E5"/>
    <w:rsid w:val="009440D3"/>
    <w:rsid w:val="009464DF"/>
    <w:rsid w:val="009471ED"/>
    <w:rsid w:val="00947A8B"/>
    <w:rsid w:val="0095085E"/>
    <w:rsid w:val="00955AAE"/>
    <w:rsid w:val="00957052"/>
    <w:rsid w:val="009576CD"/>
    <w:rsid w:val="0096190D"/>
    <w:rsid w:val="00961DB5"/>
    <w:rsid w:val="00963779"/>
    <w:rsid w:val="00963829"/>
    <w:rsid w:val="00963995"/>
    <w:rsid w:val="00964A77"/>
    <w:rsid w:val="00965BD7"/>
    <w:rsid w:val="0097069A"/>
    <w:rsid w:val="00972EDC"/>
    <w:rsid w:val="00973512"/>
    <w:rsid w:val="00973E4E"/>
    <w:rsid w:val="00974A0E"/>
    <w:rsid w:val="00980AC0"/>
    <w:rsid w:val="00983AAC"/>
    <w:rsid w:val="00984502"/>
    <w:rsid w:val="00991101"/>
    <w:rsid w:val="009940B6"/>
    <w:rsid w:val="00996B0A"/>
    <w:rsid w:val="009970FD"/>
    <w:rsid w:val="009A045E"/>
    <w:rsid w:val="009A0E32"/>
    <w:rsid w:val="009A1E7D"/>
    <w:rsid w:val="009A3442"/>
    <w:rsid w:val="009A38F8"/>
    <w:rsid w:val="009A46F1"/>
    <w:rsid w:val="009A5935"/>
    <w:rsid w:val="009B174D"/>
    <w:rsid w:val="009B2778"/>
    <w:rsid w:val="009B3959"/>
    <w:rsid w:val="009C0BE3"/>
    <w:rsid w:val="009C1199"/>
    <w:rsid w:val="009C188E"/>
    <w:rsid w:val="009C1D4F"/>
    <w:rsid w:val="009C45DD"/>
    <w:rsid w:val="009C46F1"/>
    <w:rsid w:val="009C5439"/>
    <w:rsid w:val="009C5897"/>
    <w:rsid w:val="009C5FC8"/>
    <w:rsid w:val="009D09F8"/>
    <w:rsid w:val="009D122E"/>
    <w:rsid w:val="009D4C38"/>
    <w:rsid w:val="009E03E0"/>
    <w:rsid w:val="009E35DC"/>
    <w:rsid w:val="009E424F"/>
    <w:rsid w:val="009E494D"/>
    <w:rsid w:val="009E6319"/>
    <w:rsid w:val="009F0B22"/>
    <w:rsid w:val="009F336F"/>
    <w:rsid w:val="009F4B01"/>
    <w:rsid w:val="009F5415"/>
    <w:rsid w:val="009F77A6"/>
    <w:rsid w:val="00A012FD"/>
    <w:rsid w:val="00A0570B"/>
    <w:rsid w:val="00A058DF"/>
    <w:rsid w:val="00A0619F"/>
    <w:rsid w:val="00A06238"/>
    <w:rsid w:val="00A06B36"/>
    <w:rsid w:val="00A06EFE"/>
    <w:rsid w:val="00A106D4"/>
    <w:rsid w:val="00A134F8"/>
    <w:rsid w:val="00A146D6"/>
    <w:rsid w:val="00A148EA"/>
    <w:rsid w:val="00A170A3"/>
    <w:rsid w:val="00A17934"/>
    <w:rsid w:val="00A27D54"/>
    <w:rsid w:val="00A3019E"/>
    <w:rsid w:val="00A3120D"/>
    <w:rsid w:val="00A31B28"/>
    <w:rsid w:val="00A32751"/>
    <w:rsid w:val="00A356EB"/>
    <w:rsid w:val="00A3718E"/>
    <w:rsid w:val="00A40F07"/>
    <w:rsid w:val="00A4117C"/>
    <w:rsid w:val="00A44556"/>
    <w:rsid w:val="00A4460D"/>
    <w:rsid w:val="00A45282"/>
    <w:rsid w:val="00A4694F"/>
    <w:rsid w:val="00A47CF7"/>
    <w:rsid w:val="00A5000C"/>
    <w:rsid w:val="00A52D54"/>
    <w:rsid w:val="00A544C5"/>
    <w:rsid w:val="00A5615E"/>
    <w:rsid w:val="00A5663A"/>
    <w:rsid w:val="00A60DD7"/>
    <w:rsid w:val="00A62BE9"/>
    <w:rsid w:val="00A62CF5"/>
    <w:rsid w:val="00A637F9"/>
    <w:rsid w:val="00A65F4F"/>
    <w:rsid w:val="00A7603E"/>
    <w:rsid w:val="00A7631D"/>
    <w:rsid w:val="00A8055C"/>
    <w:rsid w:val="00A84084"/>
    <w:rsid w:val="00A849FC"/>
    <w:rsid w:val="00A85D41"/>
    <w:rsid w:val="00A86008"/>
    <w:rsid w:val="00A86BCB"/>
    <w:rsid w:val="00A900FD"/>
    <w:rsid w:val="00A91D13"/>
    <w:rsid w:val="00A926A2"/>
    <w:rsid w:val="00A93C1B"/>
    <w:rsid w:val="00A95A10"/>
    <w:rsid w:val="00A95B87"/>
    <w:rsid w:val="00A97535"/>
    <w:rsid w:val="00AA048D"/>
    <w:rsid w:val="00AA0A37"/>
    <w:rsid w:val="00AA2A8F"/>
    <w:rsid w:val="00AA4D98"/>
    <w:rsid w:val="00AA64E2"/>
    <w:rsid w:val="00AA6830"/>
    <w:rsid w:val="00AB1932"/>
    <w:rsid w:val="00AB404E"/>
    <w:rsid w:val="00AB5964"/>
    <w:rsid w:val="00AB6FFB"/>
    <w:rsid w:val="00AB71FC"/>
    <w:rsid w:val="00AC0D88"/>
    <w:rsid w:val="00AC1048"/>
    <w:rsid w:val="00AC135D"/>
    <w:rsid w:val="00AC2971"/>
    <w:rsid w:val="00AC3027"/>
    <w:rsid w:val="00AC43FD"/>
    <w:rsid w:val="00AC638E"/>
    <w:rsid w:val="00AC65D3"/>
    <w:rsid w:val="00AC7164"/>
    <w:rsid w:val="00AC7861"/>
    <w:rsid w:val="00AD11D4"/>
    <w:rsid w:val="00AD2512"/>
    <w:rsid w:val="00AD44F8"/>
    <w:rsid w:val="00AD4809"/>
    <w:rsid w:val="00AD5B12"/>
    <w:rsid w:val="00AD6DA6"/>
    <w:rsid w:val="00AD7127"/>
    <w:rsid w:val="00AD78EA"/>
    <w:rsid w:val="00AD7972"/>
    <w:rsid w:val="00AE2101"/>
    <w:rsid w:val="00AE325F"/>
    <w:rsid w:val="00AE5462"/>
    <w:rsid w:val="00AE5566"/>
    <w:rsid w:val="00AE604D"/>
    <w:rsid w:val="00AE670D"/>
    <w:rsid w:val="00AF1023"/>
    <w:rsid w:val="00AF16F5"/>
    <w:rsid w:val="00AF24EA"/>
    <w:rsid w:val="00AF2C86"/>
    <w:rsid w:val="00AF3080"/>
    <w:rsid w:val="00AF5453"/>
    <w:rsid w:val="00AF57B7"/>
    <w:rsid w:val="00AF605A"/>
    <w:rsid w:val="00B00080"/>
    <w:rsid w:val="00B00246"/>
    <w:rsid w:val="00B005DF"/>
    <w:rsid w:val="00B01FE3"/>
    <w:rsid w:val="00B02032"/>
    <w:rsid w:val="00B0319A"/>
    <w:rsid w:val="00B034FC"/>
    <w:rsid w:val="00B04C96"/>
    <w:rsid w:val="00B05FE0"/>
    <w:rsid w:val="00B062CB"/>
    <w:rsid w:val="00B0658B"/>
    <w:rsid w:val="00B106D1"/>
    <w:rsid w:val="00B133FE"/>
    <w:rsid w:val="00B13401"/>
    <w:rsid w:val="00B14327"/>
    <w:rsid w:val="00B15526"/>
    <w:rsid w:val="00B17BA8"/>
    <w:rsid w:val="00B23FA4"/>
    <w:rsid w:val="00B246AF"/>
    <w:rsid w:val="00B272AF"/>
    <w:rsid w:val="00B312F7"/>
    <w:rsid w:val="00B36272"/>
    <w:rsid w:val="00B40BAC"/>
    <w:rsid w:val="00B42542"/>
    <w:rsid w:val="00B42BD6"/>
    <w:rsid w:val="00B42C1D"/>
    <w:rsid w:val="00B42D81"/>
    <w:rsid w:val="00B46785"/>
    <w:rsid w:val="00B46F99"/>
    <w:rsid w:val="00B47D41"/>
    <w:rsid w:val="00B5182B"/>
    <w:rsid w:val="00B52B46"/>
    <w:rsid w:val="00B5515B"/>
    <w:rsid w:val="00B55602"/>
    <w:rsid w:val="00B56B15"/>
    <w:rsid w:val="00B56E5E"/>
    <w:rsid w:val="00B6250F"/>
    <w:rsid w:val="00B6282C"/>
    <w:rsid w:val="00B63B4C"/>
    <w:rsid w:val="00B65513"/>
    <w:rsid w:val="00B659A8"/>
    <w:rsid w:val="00B66B69"/>
    <w:rsid w:val="00B70979"/>
    <w:rsid w:val="00B72B91"/>
    <w:rsid w:val="00B7426C"/>
    <w:rsid w:val="00B75097"/>
    <w:rsid w:val="00B773DD"/>
    <w:rsid w:val="00B85E7A"/>
    <w:rsid w:val="00B902FC"/>
    <w:rsid w:val="00B913C5"/>
    <w:rsid w:val="00B93205"/>
    <w:rsid w:val="00B93B35"/>
    <w:rsid w:val="00B95AE4"/>
    <w:rsid w:val="00B95FA9"/>
    <w:rsid w:val="00B97CDC"/>
    <w:rsid w:val="00BA38BE"/>
    <w:rsid w:val="00BA40EB"/>
    <w:rsid w:val="00BA40ED"/>
    <w:rsid w:val="00BA4CE6"/>
    <w:rsid w:val="00BA6165"/>
    <w:rsid w:val="00BA766D"/>
    <w:rsid w:val="00BB05C4"/>
    <w:rsid w:val="00BB0D44"/>
    <w:rsid w:val="00BB3A3A"/>
    <w:rsid w:val="00BB5F93"/>
    <w:rsid w:val="00BB7843"/>
    <w:rsid w:val="00BC565C"/>
    <w:rsid w:val="00BC5B48"/>
    <w:rsid w:val="00BC7EE2"/>
    <w:rsid w:val="00BD72C4"/>
    <w:rsid w:val="00BE0717"/>
    <w:rsid w:val="00BE1CF4"/>
    <w:rsid w:val="00BE20B1"/>
    <w:rsid w:val="00BE30CA"/>
    <w:rsid w:val="00BE3594"/>
    <w:rsid w:val="00BE46B2"/>
    <w:rsid w:val="00BE6BB6"/>
    <w:rsid w:val="00BE71C2"/>
    <w:rsid w:val="00BF205D"/>
    <w:rsid w:val="00BF38AB"/>
    <w:rsid w:val="00BF4CA6"/>
    <w:rsid w:val="00BF6A89"/>
    <w:rsid w:val="00C03D17"/>
    <w:rsid w:val="00C053D8"/>
    <w:rsid w:val="00C05601"/>
    <w:rsid w:val="00C0597E"/>
    <w:rsid w:val="00C05CD9"/>
    <w:rsid w:val="00C06A00"/>
    <w:rsid w:val="00C105C8"/>
    <w:rsid w:val="00C11485"/>
    <w:rsid w:val="00C11DF3"/>
    <w:rsid w:val="00C12ACB"/>
    <w:rsid w:val="00C137A1"/>
    <w:rsid w:val="00C14890"/>
    <w:rsid w:val="00C14ED4"/>
    <w:rsid w:val="00C150A5"/>
    <w:rsid w:val="00C1747C"/>
    <w:rsid w:val="00C21006"/>
    <w:rsid w:val="00C21481"/>
    <w:rsid w:val="00C22D96"/>
    <w:rsid w:val="00C26599"/>
    <w:rsid w:val="00C27F91"/>
    <w:rsid w:val="00C3012B"/>
    <w:rsid w:val="00C306D3"/>
    <w:rsid w:val="00C35DF1"/>
    <w:rsid w:val="00C36025"/>
    <w:rsid w:val="00C3743F"/>
    <w:rsid w:val="00C46728"/>
    <w:rsid w:val="00C51E6F"/>
    <w:rsid w:val="00C5330D"/>
    <w:rsid w:val="00C5339F"/>
    <w:rsid w:val="00C5497E"/>
    <w:rsid w:val="00C54D91"/>
    <w:rsid w:val="00C567D3"/>
    <w:rsid w:val="00C570E6"/>
    <w:rsid w:val="00C613BD"/>
    <w:rsid w:val="00C61C29"/>
    <w:rsid w:val="00C62597"/>
    <w:rsid w:val="00C636A8"/>
    <w:rsid w:val="00C63991"/>
    <w:rsid w:val="00C63B6E"/>
    <w:rsid w:val="00C65377"/>
    <w:rsid w:val="00C67AC5"/>
    <w:rsid w:val="00C71729"/>
    <w:rsid w:val="00C72A4E"/>
    <w:rsid w:val="00C738D7"/>
    <w:rsid w:val="00C7476B"/>
    <w:rsid w:val="00C76474"/>
    <w:rsid w:val="00C76786"/>
    <w:rsid w:val="00C777E5"/>
    <w:rsid w:val="00C77A2C"/>
    <w:rsid w:val="00C80C75"/>
    <w:rsid w:val="00C80EE7"/>
    <w:rsid w:val="00C826E7"/>
    <w:rsid w:val="00C8298A"/>
    <w:rsid w:val="00C8725B"/>
    <w:rsid w:val="00C87AA0"/>
    <w:rsid w:val="00C87C7B"/>
    <w:rsid w:val="00C92004"/>
    <w:rsid w:val="00C938B4"/>
    <w:rsid w:val="00C96753"/>
    <w:rsid w:val="00CA3171"/>
    <w:rsid w:val="00CA4020"/>
    <w:rsid w:val="00CA69F2"/>
    <w:rsid w:val="00CA6C58"/>
    <w:rsid w:val="00CA6E2C"/>
    <w:rsid w:val="00CB021E"/>
    <w:rsid w:val="00CB023E"/>
    <w:rsid w:val="00CB02D2"/>
    <w:rsid w:val="00CB0B95"/>
    <w:rsid w:val="00CB0EDA"/>
    <w:rsid w:val="00CB1C90"/>
    <w:rsid w:val="00CB20D3"/>
    <w:rsid w:val="00CB6491"/>
    <w:rsid w:val="00CB6B52"/>
    <w:rsid w:val="00CB7020"/>
    <w:rsid w:val="00CB7A8D"/>
    <w:rsid w:val="00CC2256"/>
    <w:rsid w:val="00CC49A6"/>
    <w:rsid w:val="00CC53F1"/>
    <w:rsid w:val="00CC62D4"/>
    <w:rsid w:val="00CD03EB"/>
    <w:rsid w:val="00CD30FD"/>
    <w:rsid w:val="00CD4B78"/>
    <w:rsid w:val="00CD5115"/>
    <w:rsid w:val="00CD5EEF"/>
    <w:rsid w:val="00CE1A34"/>
    <w:rsid w:val="00CE220C"/>
    <w:rsid w:val="00CE466F"/>
    <w:rsid w:val="00CE5856"/>
    <w:rsid w:val="00CE5A20"/>
    <w:rsid w:val="00CE5D92"/>
    <w:rsid w:val="00CE662F"/>
    <w:rsid w:val="00CE679D"/>
    <w:rsid w:val="00CF28B7"/>
    <w:rsid w:val="00CF4B1D"/>
    <w:rsid w:val="00CF4CE9"/>
    <w:rsid w:val="00CF4CF1"/>
    <w:rsid w:val="00CF5227"/>
    <w:rsid w:val="00CF524D"/>
    <w:rsid w:val="00CF5806"/>
    <w:rsid w:val="00CF5C39"/>
    <w:rsid w:val="00D01CB7"/>
    <w:rsid w:val="00D02BC1"/>
    <w:rsid w:val="00D0349A"/>
    <w:rsid w:val="00D03615"/>
    <w:rsid w:val="00D03CF7"/>
    <w:rsid w:val="00D04124"/>
    <w:rsid w:val="00D0559A"/>
    <w:rsid w:val="00D07345"/>
    <w:rsid w:val="00D1120F"/>
    <w:rsid w:val="00D11295"/>
    <w:rsid w:val="00D11806"/>
    <w:rsid w:val="00D122A7"/>
    <w:rsid w:val="00D12955"/>
    <w:rsid w:val="00D1363A"/>
    <w:rsid w:val="00D13D39"/>
    <w:rsid w:val="00D17430"/>
    <w:rsid w:val="00D1783D"/>
    <w:rsid w:val="00D1797B"/>
    <w:rsid w:val="00D21B43"/>
    <w:rsid w:val="00D223C9"/>
    <w:rsid w:val="00D225A5"/>
    <w:rsid w:val="00D23B8B"/>
    <w:rsid w:val="00D244FD"/>
    <w:rsid w:val="00D25213"/>
    <w:rsid w:val="00D30412"/>
    <w:rsid w:val="00D3183C"/>
    <w:rsid w:val="00D3307C"/>
    <w:rsid w:val="00D3471B"/>
    <w:rsid w:val="00D34BC3"/>
    <w:rsid w:val="00D35A89"/>
    <w:rsid w:val="00D42A4D"/>
    <w:rsid w:val="00D42C9B"/>
    <w:rsid w:val="00D434F5"/>
    <w:rsid w:val="00D46519"/>
    <w:rsid w:val="00D46668"/>
    <w:rsid w:val="00D46D44"/>
    <w:rsid w:val="00D500B8"/>
    <w:rsid w:val="00D50CBA"/>
    <w:rsid w:val="00D51B71"/>
    <w:rsid w:val="00D5222C"/>
    <w:rsid w:val="00D53996"/>
    <w:rsid w:val="00D53DC5"/>
    <w:rsid w:val="00D56C59"/>
    <w:rsid w:val="00D57DBA"/>
    <w:rsid w:val="00D608F3"/>
    <w:rsid w:val="00D6172E"/>
    <w:rsid w:val="00D61EF6"/>
    <w:rsid w:val="00D622BA"/>
    <w:rsid w:val="00D6426E"/>
    <w:rsid w:val="00D65031"/>
    <w:rsid w:val="00D65513"/>
    <w:rsid w:val="00D6636A"/>
    <w:rsid w:val="00D67A8B"/>
    <w:rsid w:val="00D702C1"/>
    <w:rsid w:val="00D71586"/>
    <w:rsid w:val="00D716F4"/>
    <w:rsid w:val="00D7237F"/>
    <w:rsid w:val="00D74539"/>
    <w:rsid w:val="00D74583"/>
    <w:rsid w:val="00D757EF"/>
    <w:rsid w:val="00D77F14"/>
    <w:rsid w:val="00D80030"/>
    <w:rsid w:val="00D83834"/>
    <w:rsid w:val="00D83AE2"/>
    <w:rsid w:val="00D83F4E"/>
    <w:rsid w:val="00D83F75"/>
    <w:rsid w:val="00D85761"/>
    <w:rsid w:val="00D86C8C"/>
    <w:rsid w:val="00D91F41"/>
    <w:rsid w:val="00D924E6"/>
    <w:rsid w:val="00D92C98"/>
    <w:rsid w:val="00D96324"/>
    <w:rsid w:val="00D96457"/>
    <w:rsid w:val="00DA00E1"/>
    <w:rsid w:val="00DA18C4"/>
    <w:rsid w:val="00DA19FD"/>
    <w:rsid w:val="00DA4B4A"/>
    <w:rsid w:val="00DA4C5B"/>
    <w:rsid w:val="00DB0FF2"/>
    <w:rsid w:val="00DB29DC"/>
    <w:rsid w:val="00DB2FA3"/>
    <w:rsid w:val="00DB4B42"/>
    <w:rsid w:val="00DB7179"/>
    <w:rsid w:val="00DB79DA"/>
    <w:rsid w:val="00DB7F5D"/>
    <w:rsid w:val="00DC1228"/>
    <w:rsid w:val="00DC2DD2"/>
    <w:rsid w:val="00DC35C5"/>
    <w:rsid w:val="00DC49B5"/>
    <w:rsid w:val="00DC4FA0"/>
    <w:rsid w:val="00DC5D51"/>
    <w:rsid w:val="00DC6FB3"/>
    <w:rsid w:val="00DD036B"/>
    <w:rsid w:val="00DD0627"/>
    <w:rsid w:val="00DD18B9"/>
    <w:rsid w:val="00DD2C92"/>
    <w:rsid w:val="00DD3EB5"/>
    <w:rsid w:val="00DD4B5C"/>
    <w:rsid w:val="00DD52D5"/>
    <w:rsid w:val="00DD7F84"/>
    <w:rsid w:val="00DE1129"/>
    <w:rsid w:val="00DE1CAB"/>
    <w:rsid w:val="00DE2F3F"/>
    <w:rsid w:val="00DE340F"/>
    <w:rsid w:val="00DE411C"/>
    <w:rsid w:val="00DE47F0"/>
    <w:rsid w:val="00DE6377"/>
    <w:rsid w:val="00DE74DB"/>
    <w:rsid w:val="00DE7910"/>
    <w:rsid w:val="00DE7F09"/>
    <w:rsid w:val="00DF0E7E"/>
    <w:rsid w:val="00DF3718"/>
    <w:rsid w:val="00DF51C7"/>
    <w:rsid w:val="00DF60D9"/>
    <w:rsid w:val="00DF68D1"/>
    <w:rsid w:val="00DF6F84"/>
    <w:rsid w:val="00DF7996"/>
    <w:rsid w:val="00E016E3"/>
    <w:rsid w:val="00E01F6F"/>
    <w:rsid w:val="00E04222"/>
    <w:rsid w:val="00E04F08"/>
    <w:rsid w:val="00E054CE"/>
    <w:rsid w:val="00E0789F"/>
    <w:rsid w:val="00E11FE9"/>
    <w:rsid w:val="00E15FC5"/>
    <w:rsid w:val="00E16092"/>
    <w:rsid w:val="00E169B7"/>
    <w:rsid w:val="00E205F1"/>
    <w:rsid w:val="00E220E1"/>
    <w:rsid w:val="00E2287B"/>
    <w:rsid w:val="00E23976"/>
    <w:rsid w:val="00E23C9B"/>
    <w:rsid w:val="00E25656"/>
    <w:rsid w:val="00E309E6"/>
    <w:rsid w:val="00E321C7"/>
    <w:rsid w:val="00E349D1"/>
    <w:rsid w:val="00E35B5C"/>
    <w:rsid w:val="00E36CEA"/>
    <w:rsid w:val="00E41AC9"/>
    <w:rsid w:val="00E42119"/>
    <w:rsid w:val="00E43983"/>
    <w:rsid w:val="00E4588A"/>
    <w:rsid w:val="00E461AC"/>
    <w:rsid w:val="00E464B2"/>
    <w:rsid w:val="00E4790C"/>
    <w:rsid w:val="00E517DB"/>
    <w:rsid w:val="00E51893"/>
    <w:rsid w:val="00E51C9F"/>
    <w:rsid w:val="00E51F1E"/>
    <w:rsid w:val="00E53496"/>
    <w:rsid w:val="00E54F4B"/>
    <w:rsid w:val="00E57667"/>
    <w:rsid w:val="00E61F42"/>
    <w:rsid w:val="00E63FC5"/>
    <w:rsid w:val="00E64241"/>
    <w:rsid w:val="00E65CAF"/>
    <w:rsid w:val="00E667E2"/>
    <w:rsid w:val="00E66A0D"/>
    <w:rsid w:val="00E70F10"/>
    <w:rsid w:val="00E71D25"/>
    <w:rsid w:val="00E7221A"/>
    <w:rsid w:val="00E724C9"/>
    <w:rsid w:val="00E72C77"/>
    <w:rsid w:val="00E72ECD"/>
    <w:rsid w:val="00E74B68"/>
    <w:rsid w:val="00E7688C"/>
    <w:rsid w:val="00E804E5"/>
    <w:rsid w:val="00E81CBD"/>
    <w:rsid w:val="00E825CB"/>
    <w:rsid w:val="00E82B0F"/>
    <w:rsid w:val="00E8658B"/>
    <w:rsid w:val="00E86AC8"/>
    <w:rsid w:val="00E87322"/>
    <w:rsid w:val="00E87665"/>
    <w:rsid w:val="00E906D4"/>
    <w:rsid w:val="00E909F5"/>
    <w:rsid w:val="00E911E3"/>
    <w:rsid w:val="00E93A34"/>
    <w:rsid w:val="00E94953"/>
    <w:rsid w:val="00E95EA0"/>
    <w:rsid w:val="00E962A8"/>
    <w:rsid w:val="00E976E3"/>
    <w:rsid w:val="00EA087A"/>
    <w:rsid w:val="00EA0D15"/>
    <w:rsid w:val="00EA11E8"/>
    <w:rsid w:val="00EA11F4"/>
    <w:rsid w:val="00EA33B6"/>
    <w:rsid w:val="00EA3A17"/>
    <w:rsid w:val="00EA53FE"/>
    <w:rsid w:val="00EB26A1"/>
    <w:rsid w:val="00EB3D55"/>
    <w:rsid w:val="00EB42DD"/>
    <w:rsid w:val="00EB734D"/>
    <w:rsid w:val="00EC069B"/>
    <w:rsid w:val="00EC48F6"/>
    <w:rsid w:val="00ED0025"/>
    <w:rsid w:val="00ED185E"/>
    <w:rsid w:val="00ED20A7"/>
    <w:rsid w:val="00ED394E"/>
    <w:rsid w:val="00ED3989"/>
    <w:rsid w:val="00ED4008"/>
    <w:rsid w:val="00ED75F9"/>
    <w:rsid w:val="00ED7F32"/>
    <w:rsid w:val="00EE0C08"/>
    <w:rsid w:val="00EE33CC"/>
    <w:rsid w:val="00EE3449"/>
    <w:rsid w:val="00EE3D5B"/>
    <w:rsid w:val="00EE43DB"/>
    <w:rsid w:val="00EE595A"/>
    <w:rsid w:val="00EE6997"/>
    <w:rsid w:val="00EE6BB9"/>
    <w:rsid w:val="00EE74FC"/>
    <w:rsid w:val="00EF3C99"/>
    <w:rsid w:val="00EF621D"/>
    <w:rsid w:val="00EF64A8"/>
    <w:rsid w:val="00EF75DB"/>
    <w:rsid w:val="00EF7E63"/>
    <w:rsid w:val="00F0274E"/>
    <w:rsid w:val="00F02BAA"/>
    <w:rsid w:val="00F049C6"/>
    <w:rsid w:val="00F04FCC"/>
    <w:rsid w:val="00F05634"/>
    <w:rsid w:val="00F05DF3"/>
    <w:rsid w:val="00F1331F"/>
    <w:rsid w:val="00F15BE8"/>
    <w:rsid w:val="00F16D63"/>
    <w:rsid w:val="00F17943"/>
    <w:rsid w:val="00F20282"/>
    <w:rsid w:val="00F21195"/>
    <w:rsid w:val="00F308B6"/>
    <w:rsid w:val="00F3092A"/>
    <w:rsid w:val="00F32C14"/>
    <w:rsid w:val="00F338E2"/>
    <w:rsid w:val="00F34169"/>
    <w:rsid w:val="00F3438F"/>
    <w:rsid w:val="00F3644C"/>
    <w:rsid w:val="00F36D26"/>
    <w:rsid w:val="00F4044F"/>
    <w:rsid w:val="00F40B25"/>
    <w:rsid w:val="00F40CB7"/>
    <w:rsid w:val="00F414D0"/>
    <w:rsid w:val="00F41E82"/>
    <w:rsid w:val="00F41F5E"/>
    <w:rsid w:val="00F41FD7"/>
    <w:rsid w:val="00F451D9"/>
    <w:rsid w:val="00F4526E"/>
    <w:rsid w:val="00F46031"/>
    <w:rsid w:val="00F4697A"/>
    <w:rsid w:val="00F46D52"/>
    <w:rsid w:val="00F475C3"/>
    <w:rsid w:val="00F500DB"/>
    <w:rsid w:val="00F504D8"/>
    <w:rsid w:val="00F527FF"/>
    <w:rsid w:val="00F5292D"/>
    <w:rsid w:val="00F54388"/>
    <w:rsid w:val="00F54468"/>
    <w:rsid w:val="00F54F1E"/>
    <w:rsid w:val="00F5675A"/>
    <w:rsid w:val="00F56F8A"/>
    <w:rsid w:val="00F62EC7"/>
    <w:rsid w:val="00F630F4"/>
    <w:rsid w:val="00F67386"/>
    <w:rsid w:val="00F67A56"/>
    <w:rsid w:val="00F67AA5"/>
    <w:rsid w:val="00F70065"/>
    <w:rsid w:val="00F75E6D"/>
    <w:rsid w:val="00F768C7"/>
    <w:rsid w:val="00F77CE8"/>
    <w:rsid w:val="00F87078"/>
    <w:rsid w:val="00F87F75"/>
    <w:rsid w:val="00F91665"/>
    <w:rsid w:val="00F93910"/>
    <w:rsid w:val="00F9523C"/>
    <w:rsid w:val="00F95961"/>
    <w:rsid w:val="00F959B0"/>
    <w:rsid w:val="00F95B39"/>
    <w:rsid w:val="00F96D7D"/>
    <w:rsid w:val="00FA21EE"/>
    <w:rsid w:val="00FA5818"/>
    <w:rsid w:val="00FA713D"/>
    <w:rsid w:val="00FB1DED"/>
    <w:rsid w:val="00FB265A"/>
    <w:rsid w:val="00FC0FD5"/>
    <w:rsid w:val="00FC1727"/>
    <w:rsid w:val="00FC1862"/>
    <w:rsid w:val="00FC1A5F"/>
    <w:rsid w:val="00FC2F12"/>
    <w:rsid w:val="00FC3382"/>
    <w:rsid w:val="00FC4B22"/>
    <w:rsid w:val="00FC628E"/>
    <w:rsid w:val="00FC62CA"/>
    <w:rsid w:val="00FC688C"/>
    <w:rsid w:val="00FD0BDC"/>
    <w:rsid w:val="00FD10C3"/>
    <w:rsid w:val="00FD3226"/>
    <w:rsid w:val="00FD3594"/>
    <w:rsid w:val="00FD3F32"/>
    <w:rsid w:val="00FD50FD"/>
    <w:rsid w:val="00FE1143"/>
    <w:rsid w:val="00FE172C"/>
    <w:rsid w:val="00FE3617"/>
    <w:rsid w:val="00FE50F0"/>
    <w:rsid w:val="00FE6C41"/>
    <w:rsid w:val="00FE7100"/>
    <w:rsid w:val="00FE7863"/>
    <w:rsid w:val="00FE78AE"/>
    <w:rsid w:val="00FE7DC8"/>
    <w:rsid w:val="00FE7E5D"/>
    <w:rsid w:val="00FF34F1"/>
    <w:rsid w:val="00FF3E18"/>
    <w:rsid w:val="00FF4B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122E"/>
    <w:pPr>
      <w:widowControl w:val="0"/>
      <w:spacing w:line="480" w:lineRule="exact"/>
      <w:jc w:val="both"/>
    </w:pPr>
    <w:rPr>
      <w:rFonts w:ascii="Calibri" w:hAnsi="Calibri" w:cs="Calibri"/>
      <w:kern w:val="2"/>
      <w:sz w:val="28"/>
      <w:szCs w:val="28"/>
    </w:rPr>
  </w:style>
  <w:style w:type="paragraph" w:styleId="1">
    <w:name w:val="heading 1"/>
    <w:next w:val="a"/>
    <w:link w:val="1Char"/>
    <w:qFormat/>
    <w:rsid w:val="00DC4FA0"/>
    <w:pPr>
      <w:widowControl w:val="0"/>
      <w:tabs>
        <w:tab w:val="left" w:pos="560"/>
      </w:tabs>
      <w:spacing w:before="360" w:after="240"/>
      <w:outlineLvl w:val="0"/>
    </w:pPr>
    <w:rPr>
      <w:rFonts w:ascii="Calibri" w:hAnsi="Calibri" w:cs="Calibri"/>
      <w:b/>
      <w:bCs/>
      <w:sz w:val="44"/>
      <w:szCs w:val="44"/>
    </w:rPr>
  </w:style>
  <w:style w:type="paragraph" w:styleId="2">
    <w:name w:val="heading 2"/>
    <w:next w:val="a"/>
    <w:link w:val="2Char"/>
    <w:qFormat/>
    <w:rsid w:val="00DC4FA0"/>
    <w:pPr>
      <w:widowControl w:val="0"/>
      <w:tabs>
        <w:tab w:val="left" w:pos="700"/>
      </w:tabs>
      <w:spacing w:before="240" w:after="240"/>
      <w:outlineLvl w:val="1"/>
    </w:pPr>
    <w:rPr>
      <w:rFonts w:ascii="Calibri" w:hAnsi="Calibri" w:cs="Calibri"/>
      <w:b/>
      <w:bCs/>
      <w:sz w:val="32"/>
      <w:szCs w:val="32"/>
    </w:rPr>
  </w:style>
  <w:style w:type="paragraph" w:styleId="3">
    <w:name w:val="heading 3"/>
    <w:next w:val="a"/>
    <w:link w:val="3Char"/>
    <w:qFormat/>
    <w:rsid w:val="005A68CE"/>
    <w:pPr>
      <w:widowControl w:val="0"/>
      <w:tabs>
        <w:tab w:val="left" w:pos="840"/>
      </w:tabs>
      <w:spacing w:before="240" w:after="240"/>
      <w:outlineLvl w:val="2"/>
    </w:pPr>
    <w:rPr>
      <w:rFonts w:ascii="Calibri" w:hAnsi="Calibri" w:cs="Calibri"/>
      <w:b/>
      <w:bCs/>
      <w:sz w:val="28"/>
      <w:szCs w:val="28"/>
    </w:rPr>
  </w:style>
  <w:style w:type="paragraph" w:styleId="4">
    <w:name w:val="heading 4"/>
    <w:next w:val="a"/>
    <w:link w:val="4Char"/>
    <w:qFormat/>
    <w:pPr>
      <w:widowControl w:val="0"/>
      <w:tabs>
        <w:tab w:val="left" w:pos="1120"/>
      </w:tabs>
      <w:spacing w:before="240" w:after="240"/>
      <w:outlineLvl w:val="3"/>
    </w:pPr>
    <w:rPr>
      <w:rFonts w:ascii="Calibri" w:hAnsi="Calibri" w:cs="Calibri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</w:rPr>
  </w:style>
  <w:style w:type="paragraph" w:styleId="6">
    <w:name w:val="heading 6"/>
    <w:basedOn w:val="a"/>
    <w:next w:val="a"/>
    <w:link w:val="6Char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har">
    <w:name w:val="文档结构图 Char"/>
    <w:basedOn w:val="a0"/>
    <w:link w:val="10"/>
    <w:rPr>
      <w:rFonts w:ascii="宋体" w:eastAsia="宋体" w:hAnsi="Calibri" w:cs="Calibri"/>
      <w:sz w:val="18"/>
      <w:szCs w:val="18"/>
    </w:rPr>
  </w:style>
  <w:style w:type="character" w:styleId="a3">
    <w:name w:val="Hyperlink"/>
    <w:basedOn w:val="a0"/>
    <w:uiPriority w:val="99"/>
    <w:rPr>
      <w:color w:val="0000FF"/>
      <w:u w:val="single"/>
    </w:rPr>
  </w:style>
  <w:style w:type="character" w:customStyle="1" w:styleId="1Char">
    <w:name w:val="标题 1 Char"/>
    <w:basedOn w:val="a0"/>
    <w:link w:val="1"/>
    <w:rsid w:val="00DC4FA0"/>
    <w:rPr>
      <w:rFonts w:ascii="Calibri" w:hAnsi="Calibri" w:cs="Calibri"/>
      <w:b/>
      <w:bCs/>
      <w:sz w:val="44"/>
      <w:szCs w:val="44"/>
    </w:rPr>
  </w:style>
  <w:style w:type="character" w:customStyle="1" w:styleId="6Char">
    <w:name w:val="标题 6 Char"/>
    <w:basedOn w:val="a0"/>
    <w:link w:val="6"/>
    <w:rPr>
      <w:rFonts w:ascii="Cambria" w:hAnsi="Cambria" w:cs="Calibri"/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rPr>
      <w:rFonts w:ascii="Cambria" w:hAnsi="Cambria" w:cs="Calibri"/>
      <w:kern w:val="2"/>
      <w:sz w:val="24"/>
      <w:szCs w:val="24"/>
    </w:rPr>
  </w:style>
  <w:style w:type="character" w:customStyle="1" w:styleId="Char0">
    <w:name w:val="页脚 Char"/>
    <w:basedOn w:val="a0"/>
    <w:link w:val="a4"/>
    <w:rPr>
      <w:rFonts w:ascii="Calibri" w:eastAsia="宋体" w:hAnsi="Calibri" w:cs="Calibri"/>
      <w:sz w:val="18"/>
      <w:szCs w:val="18"/>
    </w:rPr>
  </w:style>
  <w:style w:type="character" w:customStyle="1" w:styleId="3Char">
    <w:name w:val="标题 3 Char"/>
    <w:basedOn w:val="a0"/>
    <w:link w:val="3"/>
    <w:rsid w:val="005A68CE"/>
    <w:rPr>
      <w:rFonts w:ascii="Calibri" w:hAnsi="Calibri" w:cs="Calibri"/>
      <w:b/>
      <w:bCs/>
      <w:sz w:val="28"/>
      <w:szCs w:val="28"/>
    </w:rPr>
  </w:style>
  <w:style w:type="character" w:customStyle="1" w:styleId="Char1">
    <w:name w:val="页眉 Char"/>
    <w:basedOn w:val="a0"/>
    <w:link w:val="a5"/>
    <w:rPr>
      <w:rFonts w:ascii="Calibri" w:eastAsia="宋体" w:hAnsi="Calibri" w:cs="Calibri"/>
      <w:sz w:val="18"/>
      <w:szCs w:val="18"/>
    </w:rPr>
  </w:style>
  <w:style w:type="character" w:customStyle="1" w:styleId="2Char">
    <w:name w:val="标题 2 Char"/>
    <w:basedOn w:val="a0"/>
    <w:link w:val="2"/>
    <w:rsid w:val="00DC4FA0"/>
    <w:rPr>
      <w:rFonts w:ascii="Calibri" w:hAnsi="Calibri" w:cs="Calibri"/>
      <w:b/>
      <w:bCs/>
      <w:sz w:val="32"/>
      <w:szCs w:val="32"/>
    </w:rPr>
  </w:style>
  <w:style w:type="character" w:customStyle="1" w:styleId="4Char">
    <w:name w:val="标题 4 Char"/>
    <w:basedOn w:val="a0"/>
    <w:link w:val="4"/>
    <w:rPr>
      <w:rFonts w:ascii="Calibri" w:eastAsia="宋体" w:hAnsi="Calibri" w:cs="Calibri"/>
      <w:b/>
      <w:bCs/>
      <w:sz w:val="28"/>
      <w:szCs w:val="28"/>
    </w:rPr>
  </w:style>
  <w:style w:type="character" w:customStyle="1" w:styleId="9Char">
    <w:name w:val="标题 9 Char"/>
    <w:basedOn w:val="a0"/>
    <w:link w:val="9"/>
    <w:rPr>
      <w:rFonts w:ascii="Cambria" w:hAnsi="Cambria" w:cs="Calibri"/>
      <w:kern w:val="2"/>
      <w:sz w:val="28"/>
      <w:szCs w:val="21"/>
    </w:rPr>
  </w:style>
  <w:style w:type="character" w:customStyle="1" w:styleId="Char2">
    <w:name w:val="标题 Char"/>
    <w:basedOn w:val="a0"/>
    <w:link w:val="a6"/>
    <w:rsid w:val="009208B5"/>
    <w:rPr>
      <w:rFonts w:ascii="Calibri" w:hAnsi="Calibri" w:cs="Calibri"/>
      <w:b/>
      <w:bCs/>
      <w:kern w:val="2"/>
      <w:sz w:val="52"/>
      <w:szCs w:val="52"/>
    </w:rPr>
  </w:style>
  <w:style w:type="character" w:customStyle="1" w:styleId="Char3">
    <w:name w:val="副标题 Char"/>
    <w:basedOn w:val="a0"/>
    <w:link w:val="a7"/>
    <w:rsid w:val="009208B5"/>
    <w:rPr>
      <w:rFonts w:ascii="Calibri" w:hAnsi="Calibri" w:cs="Calibri"/>
      <w:b/>
      <w:bCs/>
      <w:kern w:val="28"/>
      <w:sz w:val="32"/>
      <w:szCs w:val="32"/>
    </w:rPr>
  </w:style>
  <w:style w:type="character" w:customStyle="1" w:styleId="5Char">
    <w:name w:val="标题 5 Char"/>
    <w:basedOn w:val="a0"/>
    <w:link w:val="5"/>
    <w:rPr>
      <w:rFonts w:ascii="Calibri" w:hAnsi="Calibri" w:cs="Calibri"/>
      <w:b/>
      <w:bCs/>
      <w:kern w:val="2"/>
      <w:sz w:val="28"/>
      <w:szCs w:val="28"/>
    </w:rPr>
  </w:style>
  <w:style w:type="character" w:customStyle="1" w:styleId="7Char">
    <w:name w:val="标题 7 Char"/>
    <w:basedOn w:val="a0"/>
    <w:link w:val="7"/>
    <w:rPr>
      <w:rFonts w:ascii="Calibri" w:hAnsi="Calibri" w:cs="Calibri"/>
      <w:b/>
      <w:bCs/>
      <w:kern w:val="2"/>
      <w:sz w:val="24"/>
      <w:szCs w:val="24"/>
    </w:rPr>
  </w:style>
  <w:style w:type="character" w:customStyle="1" w:styleId="Char4">
    <w:name w:val="批注框文本 Char"/>
    <w:basedOn w:val="a0"/>
    <w:link w:val="a8"/>
    <w:rPr>
      <w:rFonts w:ascii="Calibri" w:eastAsia="宋体" w:hAnsi="Calibri" w:cs="Calibri"/>
      <w:sz w:val="16"/>
      <w:szCs w:val="16"/>
    </w:rPr>
  </w:style>
  <w:style w:type="paragraph" w:styleId="a4">
    <w:name w:val="footer"/>
    <w:basedOn w:val="a"/>
    <w:link w:val="Char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toc 2"/>
    <w:next w:val="a"/>
    <w:uiPriority w:val="39"/>
    <w:pPr>
      <w:widowControl w:val="0"/>
      <w:spacing w:line="360" w:lineRule="auto"/>
      <w:ind w:left="284"/>
    </w:pPr>
    <w:rPr>
      <w:rFonts w:ascii="Calibri" w:hAnsi="Calibri"/>
      <w:sz w:val="24"/>
    </w:rPr>
  </w:style>
  <w:style w:type="paragraph" w:styleId="a5">
    <w:name w:val="header"/>
    <w:basedOn w:val="a"/>
    <w:link w:val="Char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Subtitle"/>
    <w:basedOn w:val="a"/>
    <w:next w:val="a"/>
    <w:link w:val="Char3"/>
    <w:qFormat/>
    <w:rsid w:val="009208B5"/>
    <w:pPr>
      <w:spacing w:before="240" w:line="240" w:lineRule="auto"/>
      <w:jc w:val="center"/>
    </w:pPr>
    <w:rPr>
      <w:b/>
      <w:bCs/>
      <w:kern w:val="28"/>
      <w:sz w:val="32"/>
      <w:szCs w:val="32"/>
    </w:rPr>
  </w:style>
  <w:style w:type="paragraph" w:styleId="40">
    <w:name w:val="toc 4"/>
    <w:next w:val="a"/>
    <w:pPr>
      <w:widowControl w:val="0"/>
      <w:spacing w:line="360" w:lineRule="auto"/>
      <w:ind w:left="851"/>
    </w:pPr>
    <w:rPr>
      <w:rFonts w:ascii="Calibri" w:hAnsi="Calibri"/>
      <w:sz w:val="24"/>
      <w:szCs w:val="18"/>
    </w:rPr>
  </w:style>
  <w:style w:type="paragraph" w:styleId="30">
    <w:name w:val="toc 3"/>
    <w:next w:val="a"/>
    <w:uiPriority w:val="39"/>
    <w:pPr>
      <w:widowControl w:val="0"/>
      <w:tabs>
        <w:tab w:val="left" w:pos="1400"/>
        <w:tab w:val="right" w:leader="dot" w:pos="8302"/>
      </w:tabs>
      <w:spacing w:line="360" w:lineRule="auto"/>
      <w:ind w:left="567"/>
    </w:pPr>
    <w:rPr>
      <w:rFonts w:ascii="Calibri" w:hAnsi="Calibri"/>
      <w:sz w:val="24"/>
      <w:szCs w:val="28"/>
    </w:rPr>
  </w:style>
  <w:style w:type="paragraph" w:styleId="a6">
    <w:name w:val="Title"/>
    <w:basedOn w:val="a"/>
    <w:next w:val="a"/>
    <w:link w:val="Char2"/>
    <w:qFormat/>
    <w:rsid w:val="009208B5"/>
    <w:pPr>
      <w:spacing w:line="240" w:lineRule="auto"/>
      <w:jc w:val="center"/>
    </w:pPr>
    <w:rPr>
      <w:b/>
      <w:bCs/>
      <w:sz w:val="52"/>
      <w:szCs w:val="52"/>
    </w:rPr>
  </w:style>
  <w:style w:type="paragraph" w:styleId="11">
    <w:name w:val="toc 1"/>
    <w:next w:val="a"/>
    <w:uiPriority w:val="39"/>
    <w:pPr>
      <w:widowControl w:val="0"/>
      <w:spacing w:before="120" w:line="360" w:lineRule="auto"/>
    </w:pPr>
    <w:rPr>
      <w:rFonts w:ascii="Calibri" w:hAnsi="Calibri"/>
      <w:b/>
      <w:bCs/>
      <w:sz w:val="28"/>
    </w:rPr>
  </w:style>
  <w:style w:type="paragraph" w:customStyle="1" w:styleId="10">
    <w:name w:val="文档结构图1"/>
    <w:basedOn w:val="a"/>
    <w:link w:val="Char"/>
    <w:rPr>
      <w:rFonts w:ascii="宋体"/>
      <w:sz w:val="18"/>
      <w:szCs w:val="18"/>
    </w:rPr>
  </w:style>
  <w:style w:type="paragraph" w:styleId="a8">
    <w:name w:val="Balloon Text"/>
    <w:basedOn w:val="a"/>
    <w:link w:val="Char4"/>
    <w:rPr>
      <w:sz w:val="16"/>
      <w:szCs w:val="16"/>
    </w:rPr>
  </w:style>
  <w:style w:type="paragraph" w:customStyle="1" w:styleId="12">
    <w:name w:val="列出段落1"/>
    <w:basedOn w:val="a"/>
    <w:pPr>
      <w:ind w:firstLineChars="200" w:firstLine="420"/>
    </w:pPr>
  </w:style>
  <w:style w:type="paragraph" w:customStyle="1" w:styleId="CharCharCharCharCharCharChar">
    <w:name w:val="Char Char Char Char Char Char Char"/>
    <w:basedOn w:val="a"/>
    <w:rPr>
      <w:rFonts w:ascii="Tahoma" w:hAnsi="Tahoma" w:cs="Times New Roman"/>
      <w:sz w:val="24"/>
      <w:szCs w:val="20"/>
    </w:rPr>
  </w:style>
  <w:style w:type="paragraph" w:customStyle="1" w:styleId="13">
    <w:name w:val="正文缩进1"/>
    <w:basedOn w:val="a"/>
    <w:pPr>
      <w:ind w:firstLine="420"/>
    </w:pPr>
    <w:rPr>
      <w:rFonts w:ascii="Times New Roman" w:hAnsi="Times New Roman" w:cs="Times New Roman"/>
      <w:sz w:val="21"/>
      <w:szCs w:val="20"/>
    </w:rPr>
  </w:style>
  <w:style w:type="paragraph" w:styleId="a9">
    <w:name w:val="List Paragraph"/>
    <w:basedOn w:val="a"/>
    <w:uiPriority w:val="34"/>
    <w:qFormat/>
    <w:rsid w:val="00A170A3"/>
    <w:pPr>
      <w:ind w:firstLineChars="200" w:firstLine="420"/>
    </w:pPr>
  </w:style>
  <w:style w:type="paragraph" w:styleId="z-">
    <w:name w:val="HTML Top of Form"/>
    <w:basedOn w:val="a"/>
    <w:next w:val="a"/>
    <w:link w:val="z-Char"/>
    <w:hidden/>
    <w:uiPriority w:val="99"/>
    <w:semiHidden/>
    <w:unhideWhenUsed/>
    <w:rsid w:val="00EE43DB"/>
    <w:pPr>
      <w:widowControl/>
      <w:pBdr>
        <w:bottom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z-Char">
    <w:name w:val="z-窗体顶端 Char"/>
    <w:basedOn w:val="a0"/>
    <w:link w:val="z-"/>
    <w:uiPriority w:val="99"/>
    <w:semiHidden/>
    <w:rsid w:val="00EE43DB"/>
    <w:rPr>
      <w:rFonts w:ascii="Arial" w:hAnsi="Arial" w:cs="Arial"/>
      <w:vanish/>
      <w:sz w:val="16"/>
      <w:szCs w:val="16"/>
    </w:rPr>
  </w:style>
  <w:style w:type="paragraph" w:styleId="z-0">
    <w:name w:val="HTML Bottom of Form"/>
    <w:basedOn w:val="a"/>
    <w:next w:val="a"/>
    <w:link w:val="z-Char0"/>
    <w:hidden/>
    <w:uiPriority w:val="99"/>
    <w:unhideWhenUsed/>
    <w:rsid w:val="00EE43DB"/>
    <w:pPr>
      <w:widowControl/>
      <w:pBdr>
        <w:top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z-Char0">
    <w:name w:val="z-窗体底端 Char"/>
    <w:basedOn w:val="a0"/>
    <w:link w:val="z-0"/>
    <w:uiPriority w:val="99"/>
    <w:rsid w:val="00EE43DB"/>
    <w:rPr>
      <w:rFonts w:ascii="Arial" w:hAnsi="Arial" w:cs="Arial"/>
      <w:vanish/>
      <w:sz w:val="16"/>
      <w:szCs w:val="16"/>
    </w:rPr>
  </w:style>
  <w:style w:type="character" w:styleId="aa">
    <w:name w:val="annotation reference"/>
    <w:basedOn w:val="a0"/>
    <w:uiPriority w:val="99"/>
    <w:semiHidden/>
    <w:unhideWhenUsed/>
    <w:rsid w:val="00F308B6"/>
    <w:rPr>
      <w:sz w:val="21"/>
      <w:szCs w:val="21"/>
    </w:rPr>
  </w:style>
  <w:style w:type="paragraph" w:styleId="ab">
    <w:name w:val="annotation text"/>
    <w:basedOn w:val="a"/>
    <w:link w:val="Char5"/>
    <w:uiPriority w:val="99"/>
    <w:semiHidden/>
    <w:unhideWhenUsed/>
    <w:rsid w:val="00F308B6"/>
    <w:pPr>
      <w:jc w:val="left"/>
    </w:pPr>
  </w:style>
  <w:style w:type="character" w:customStyle="1" w:styleId="Char5">
    <w:name w:val="批注文字 Char"/>
    <w:basedOn w:val="a0"/>
    <w:link w:val="ab"/>
    <w:uiPriority w:val="99"/>
    <w:semiHidden/>
    <w:rsid w:val="00F308B6"/>
    <w:rPr>
      <w:rFonts w:ascii="Calibri" w:hAnsi="Calibri" w:cs="Calibri"/>
      <w:kern w:val="2"/>
      <w:sz w:val="28"/>
      <w:szCs w:val="28"/>
    </w:rPr>
  </w:style>
  <w:style w:type="paragraph" w:styleId="ac">
    <w:name w:val="annotation subject"/>
    <w:basedOn w:val="ab"/>
    <w:next w:val="ab"/>
    <w:link w:val="Char6"/>
    <w:uiPriority w:val="99"/>
    <w:semiHidden/>
    <w:unhideWhenUsed/>
    <w:rsid w:val="00F308B6"/>
    <w:rPr>
      <w:b/>
      <w:bCs/>
    </w:rPr>
  </w:style>
  <w:style w:type="character" w:customStyle="1" w:styleId="Char6">
    <w:name w:val="批注主题 Char"/>
    <w:basedOn w:val="Char5"/>
    <w:link w:val="ac"/>
    <w:uiPriority w:val="99"/>
    <w:semiHidden/>
    <w:rsid w:val="00F308B6"/>
    <w:rPr>
      <w:rFonts w:ascii="Calibri" w:hAnsi="Calibri" w:cs="Calibri"/>
      <w:b/>
      <w:bCs/>
      <w:kern w:val="2"/>
      <w:sz w:val="28"/>
      <w:szCs w:val="28"/>
    </w:rPr>
  </w:style>
  <w:style w:type="paragraph" w:styleId="ad">
    <w:name w:val="Body Text Indent"/>
    <w:basedOn w:val="a"/>
    <w:link w:val="Char7"/>
    <w:rsid w:val="00DB4B42"/>
    <w:pPr>
      <w:spacing w:line="240" w:lineRule="atLeast"/>
      <w:ind w:left="720"/>
      <w:jc w:val="left"/>
    </w:pPr>
    <w:rPr>
      <w:rFonts w:ascii="Arial" w:hAnsi="Arial" w:cs="Times New Roman"/>
      <w:i/>
      <w:iCs/>
      <w:snapToGrid w:val="0"/>
      <w:color w:val="0000FF"/>
      <w:kern w:val="0"/>
      <w:sz w:val="20"/>
      <w:szCs w:val="20"/>
      <w:u w:val="single"/>
    </w:rPr>
  </w:style>
  <w:style w:type="character" w:customStyle="1" w:styleId="Char7">
    <w:name w:val="正文文本缩进 Char"/>
    <w:basedOn w:val="a0"/>
    <w:link w:val="ad"/>
    <w:rsid w:val="00DB4B42"/>
    <w:rPr>
      <w:rFonts w:ascii="Arial" w:hAnsi="Arial"/>
      <w:i/>
      <w:iCs/>
      <w:snapToGrid w:val="0"/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122E"/>
    <w:pPr>
      <w:widowControl w:val="0"/>
      <w:spacing w:line="480" w:lineRule="exact"/>
      <w:jc w:val="both"/>
    </w:pPr>
    <w:rPr>
      <w:rFonts w:ascii="Calibri" w:hAnsi="Calibri" w:cs="Calibri"/>
      <w:kern w:val="2"/>
      <w:sz w:val="28"/>
      <w:szCs w:val="28"/>
    </w:rPr>
  </w:style>
  <w:style w:type="paragraph" w:styleId="1">
    <w:name w:val="heading 1"/>
    <w:next w:val="a"/>
    <w:link w:val="1Char"/>
    <w:qFormat/>
    <w:rsid w:val="00DC4FA0"/>
    <w:pPr>
      <w:widowControl w:val="0"/>
      <w:tabs>
        <w:tab w:val="left" w:pos="560"/>
      </w:tabs>
      <w:spacing w:before="360" w:after="240"/>
      <w:outlineLvl w:val="0"/>
    </w:pPr>
    <w:rPr>
      <w:rFonts w:ascii="Calibri" w:hAnsi="Calibri" w:cs="Calibri"/>
      <w:b/>
      <w:bCs/>
      <w:sz w:val="44"/>
      <w:szCs w:val="44"/>
    </w:rPr>
  </w:style>
  <w:style w:type="paragraph" w:styleId="2">
    <w:name w:val="heading 2"/>
    <w:next w:val="a"/>
    <w:link w:val="2Char"/>
    <w:qFormat/>
    <w:rsid w:val="00DC4FA0"/>
    <w:pPr>
      <w:widowControl w:val="0"/>
      <w:tabs>
        <w:tab w:val="left" w:pos="700"/>
      </w:tabs>
      <w:spacing w:before="240" w:after="240"/>
      <w:outlineLvl w:val="1"/>
    </w:pPr>
    <w:rPr>
      <w:rFonts w:ascii="Calibri" w:hAnsi="Calibri" w:cs="Calibri"/>
      <w:b/>
      <w:bCs/>
      <w:sz w:val="32"/>
      <w:szCs w:val="32"/>
    </w:rPr>
  </w:style>
  <w:style w:type="paragraph" w:styleId="3">
    <w:name w:val="heading 3"/>
    <w:next w:val="a"/>
    <w:link w:val="3Char"/>
    <w:qFormat/>
    <w:rsid w:val="005A68CE"/>
    <w:pPr>
      <w:widowControl w:val="0"/>
      <w:tabs>
        <w:tab w:val="left" w:pos="840"/>
      </w:tabs>
      <w:spacing w:before="240" w:after="240"/>
      <w:outlineLvl w:val="2"/>
    </w:pPr>
    <w:rPr>
      <w:rFonts w:ascii="Calibri" w:hAnsi="Calibri" w:cs="Calibri"/>
      <w:b/>
      <w:bCs/>
      <w:sz w:val="28"/>
      <w:szCs w:val="28"/>
    </w:rPr>
  </w:style>
  <w:style w:type="paragraph" w:styleId="4">
    <w:name w:val="heading 4"/>
    <w:next w:val="a"/>
    <w:link w:val="4Char"/>
    <w:qFormat/>
    <w:pPr>
      <w:widowControl w:val="0"/>
      <w:tabs>
        <w:tab w:val="left" w:pos="1120"/>
      </w:tabs>
      <w:spacing w:before="240" w:after="240"/>
      <w:outlineLvl w:val="3"/>
    </w:pPr>
    <w:rPr>
      <w:rFonts w:ascii="Calibri" w:hAnsi="Calibri" w:cs="Calibri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</w:rPr>
  </w:style>
  <w:style w:type="paragraph" w:styleId="6">
    <w:name w:val="heading 6"/>
    <w:basedOn w:val="a"/>
    <w:next w:val="a"/>
    <w:link w:val="6Char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har">
    <w:name w:val="文档结构图 Char"/>
    <w:basedOn w:val="a0"/>
    <w:link w:val="10"/>
    <w:rPr>
      <w:rFonts w:ascii="宋体" w:eastAsia="宋体" w:hAnsi="Calibri" w:cs="Calibri"/>
      <w:sz w:val="18"/>
      <w:szCs w:val="18"/>
    </w:rPr>
  </w:style>
  <w:style w:type="character" w:styleId="a3">
    <w:name w:val="Hyperlink"/>
    <w:basedOn w:val="a0"/>
    <w:uiPriority w:val="99"/>
    <w:rPr>
      <w:color w:val="0000FF"/>
      <w:u w:val="single"/>
    </w:rPr>
  </w:style>
  <w:style w:type="character" w:customStyle="1" w:styleId="1Char">
    <w:name w:val="标题 1 Char"/>
    <w:basedOn w:val="a0"/>
    <w:link w:val="1"/>
    <w:rsid w:val="00DC4FA0"/>
    <w:rPr>
      <w:rFonts w:ascii="Calibri" w:hAnsi="Calibri" w:cs="Calibri"/>
      <w:b/>
      <w:bCs/>
      <w:sz w:val="44"/>
      <w:szCs w:val="44"/>
    </w:rPr>
  </w:style>
  <w:style w:type="character" w:customStyle="1" w:styleId="6Char">
    <w:name w:val="标题 6 Char"/>
    <w:basedOn w:val="a0"/>
    <w:link w:val="6"/>
    <w:rPr>
      <w:rFonts w:ascii="Cambria" w:hAnsi="Cambria" w:cs="Calibri"/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rPr>
      <w:rFonts w:ascii="Cambria" w:hAnsi="Cambria" w:cs="Calibri"/>
      <w:kern w:val="2"/>
      <w:sz w:val="24"/>
      <w:szCs w:val="24"/>
    </w:rPr>
  </w:style>
  <w:style w:type="character" w:customStyle="1" w:styleId="Char0">
    <w:name w:val="页脚 Char"/>
    <w:basedOn w:val="a0"/>
    <w:link w:val="a4"/>
    <w:rPr>
      <w:rFonts w:ascii="Calibri" w:eastAsia="宋体" w:hAnsi="Calibri" w:cs="Calibri"/>
      <w:sz w:val="18"/>
      <w:szCs w:val="18"/>
    </w:rPr>
  </w:style>
  <w:style w:type="character" w:customStyle="1" w:styleId="3Char">
    <w:name w:val="标题 3 Char"/>
    <w:basedOn w:val="a0"/>
    <w:link w:val="3"/>
    <w:rsid w:val="005A68CE"/>
    <w:rPr>
      <w:rFonts w:ascii="Calibri" w:hAnsi="Calibri" w:cs="Calibri"/>
      <w:b/>
      <w:bCs/>
      <w:sz w:val="28"/>
      <w:szCs w:val="28"/>
    </w:rPr>
  </w:style>
  <w:style w:type="character" w:customStyle="1" w:styleId="Char1">
    <w:name w:val="页眉 Char"/>
    <w:basedOn w:val="a0"/>
    <w:link w:val="a5"/>
    <w:rPr>
      <w:rFonts w:ascii="Calibri" w:eastAsia="宋体" w:hAnsi="Calibri" w:cs="Calibri"/>
      <w:sz w:val="18"/>
      <w:szCs w:val="18"/>
    </w:rPr>
  </w:style>
  <w:style w:type="character" w:customStyle="1" w:styleId="2Char">
    <w:name w:val="标题 2 Char"/>
    <w:basedOn w:val="a0"/>
    <w:link w:val="2"/>
    <w:rsid w:val="00DC4FA0"/>
    <w:rPr>
      <w:rFonts w:ascii="Calibri" w:hAnsi="Calibri" w:cs="Calibri"/>
      <w:b/>
      <w:bCs/>
      <w:sz w:val="32"/>
      <w:szCs w:val="32"/>
    </w:rPr>
  </w:style>
  <w:style w:type="character" w:customStyle="1" w:styleId="4Char">
    <w:name w:val="标题 4 Char"/>
    <w:basedOn w:val="a0"/>
    <w:link w:val="4"/>
    <w:rPr>
      <w:rFonts w:ascii="Calibri" w:eastAsia="宋体" w:hAnsi="Calibri" w:cs="Calibri"/>
      <w:b/>
      <w:bCs/>
      <w:sz w:val="28"/>
      <w:szCs w:val="28"/>
    </w:rPr>
  </w:style>
  <w:style w:type="character" w:customStyle="1" w:styleId="9Char">
    <w:name w:val="标题 9 Char"/>
    <w:basedOn w:val="a0"/>
    <w:link w:val="9"/>
    <w:rPr>
      <w:rFonts w:ascii="Cambria" w:hAnsi="Cambria" w:cs="Calibri"/>
      <w:kern w:val="2"/>
      <w:sz w:val="28"/>
      <w:szCs w:val="21"/>
    </w:rPr>
  </w:style>
  <w:style w:type="character" w:customStyle="1" w:styleId="Char2">
    <w:name w:val="标题 Char"/>
    <w:basedOn w:val="a0"/>
    <w:link w:val="a6"/>
    <w:rsid w:val="009208B5"/>
    <w:rPr>
      <w:rFonts w:ascii="Calibri" w:hAnsi="Calibri" w:cs="Calibri"/>
      <w:b/>
      <w:bCs/>
      <w:kern w:val="2"/>
      <w:sz w:val="52"/>
      <w:szCs w:val="52"/>
    </w:rPr>
  </w:style>
  <w:style w:type="character" w:customStyle="1" w:styleId="Char3">
    <w:name w:val="副标题 Char"/>
    <w:basedOn w:val="a0"/>
    <w:link w:val="a7"/>
    <w:rsid w:val="009208B5"/>
    <w:rPr>
      <w:rFonts w:ascii="Calibri" w:hAnsi="Calibri" w:cs="Calibri"/>
      <w:b/>
      <w:bCs/>
      <w:kern w:val="28"/>
      <w:sz w:val="32"/>
      <w:szCs w:val="32"/>
    </w:rPr>
  </w:style>
  <w:style w:type="character" w:customStyle="1" w:styleId="5Char">
    <w:name w:val="标题 5 Char"/>
    <w:basedOn w:val="a0"/>
    <w:link w:val="5"/>
    <w:rPr>
      <w:rFonts w:ascii="Calibri" w:hAnsi="Calibri" w:cs="Calibri"/>
      <w:b/>
      <w:bCs/>
      <w:kern w:val="2"/>
      <w:sz w:val="28"/>
      <w:szCs w:val="28"/>
    </w:rPr>
  </w:style>
  <w:style w:type="character" w:customStyle="1" w:styleId="7Char">
    <w:name w:val="标题 7 Char"/>
    <w:basedOn w:val="a0"/>
    <w:link w:val="7"/>
    <w:rPr>
      <w:rFonts w:ascii="Calibri" w:hAnsi="Calibri" w:cs="Calibri"/>
      <w:b/>
      <w:bCs/>
      <w:kern w:val="2"/>
      <w:sz w:val="24"/>
      <w:szCs w:val="24"/>
    </w:rPr>
  </w:style>
  <w:style w:type="character" w:customStyle="1" w:styleId="Char4">
    <w:name w:val="批注框文本 Char"/>
    <w:basedOn w:val="a0"/>
    <w:link w:val="a8"/>
    <w:rPr>
      <w:rFonts w:ascii="Calibri" w:eastAsia="宋体" w:hAnsi="Calibri" w:cs="Calibri"/>
      <w:sz w:val="16"/>
      <w:szCs w:val="16"/>
    </w:rPr>
  </w:style>
  <w:style w:type="paragraph" w:styleId="a4">
    <w:name w:val="footer"/>
    <w:basedOn w:val="a"/>
    <w:link w:val="Char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toc 2"/>
    <w:next w:val="a"/>
    <w:uiPriority w:val="39"/>
    <w:pPr>
      <w:widowControl w:val="0"/>
      <w:spacing w:line="360" w:lineRule="auto"/>
      <w:ind w:left="284"/>
    </w:pPr>
    <w:rPr>
      <w:rFonts w:ascii="Calibri" w:hAnsi="Calibri"/>
      <w:sz w:val="24"/>
    </w:rPr>
  </w:style>
  <w:style w:type="paragraph" w:styleId="a5">
    <w:name w:val="header"/>
    <w:basedOn w:val="a"/>
    <w:link w:val="Char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Subtitle"/>
    <w:basedOn w:val="a"/>
    <w:next w:val="a"/>
    <w:link w:val="Char3"/>
    <w:qFormat/>
    <w:rsid w:val="009208B5"/>
    <w:pPr>
      <w:spacing w:before="240" w:line="240" w:lineRule="auto"/>
      <w:jc w:val="center"/>
    </w:pPr>
    <w:rPr>
      <w:b/>
      <w:bCs/>
      <w:kern w:val="28"/>
      <w:sz w:val="32"/>
      <w:szCs w:val="32"/>
    </w:rPr>
  </w:style>
  <w:style w:type="paragraph" w:styleId="40">
    <w:name w:val="toc 4"/>
    <w:next w:val="a"/>
    <w:pPr>
      <w:widowControl w:val="0"/>
      <w:spacing w:line="360" w:lineRule="auto"/>
      <w:ind w:left="851"/>
    </w:pPr>
    <w:rPr>
      <w:rFonts w:ascii="Calibri" w:hAnsi="Calibri"/>
      <w:sz w:val="24"/>
      <w:szCs w:val="18"/>
    </w:rPr>
  </w:style>
  <w:style w:type="paragraph" w:styleId="30">
    <w:name w:val="toc 3"/>
    <w:next w:val="a"/>
    <w:uiPriority w:val="39"/>
    <w:pPr>
      <w:widowControl w:val="0"/>
      <w:tabs>
        <w:tab w:val="left" w:pos="1400"/>
        <w:tab w:val="right" w:leader="dot" w:pos="8302"/>
      </w:tabs>
      <w:spacing w:line="360" w:lineRule="auto"/>
      <w:ind w:left="567"/>
    </w:pPr>
    <w:rPr>
      <w:rFonts w:ascii="Calibri" w:hAnsi="Calibri"/>
      <w:sz w:val="24"/>
      <w:szCs w:val="28"/>
    </w:rPr>
  </w:style>
  <w:style w:type="paragraph" w:styleId="a6">
    <w:name w:val="Title"/>
    <w:basedOn w:val="a"/>
    <w:next w:val="a"/>
    <w:link w:val="Char2"/>
    <w:qFormat/>
    <w:rsid w:val="009208B5"/>
    <w:pPr>
      <w:spacing w:line="240" w:lineRule="auto"/>
      <w:jc w:val="center"/>
    </w:pPr>
    <w:rPr>
      <w:b/>
      <w:bCs/>
      <w:sz w:val="52"/>
      <w:szCs w:val="52"/>
    </w:rPr>
  </w:style>
  <w:style w:type="paragraph" w:styleId="11">
    <w:name w:val="toc 1"/>
    <w:next w:val="a"/>
    <w:uiPriority w:val="39"/>
    <w:pPr>
      <w:widowControl w:val="0"/>
      <w:spacing w:before="120" w:line="360" w:lineRule="auto"/>
    </w:pPr>
    <w:rPr>
      <w:rFonts w:ascii="Calibri" w:hAnsi="Calibri"/>
      <w:b/>
      <w:bCs/>
      <w:sz w:val="28"/>
    </w:rPr>
  </w:style>
  <w:style w:type="paragraph" w:customStyle="1" w:styleId="10">
    <w:name w:val="文档结构图1"/>
    <w:basedOn w:val="a"/>
    <w:link w:val="Char"/>
    <w:rPr>
      <w:rFonts w:ascii="宋体"/>
      <w:sz w:val="18"/>
      <w:szCs w:val="18"/>
    </w:rPr>
  </w:style>
  <w:style w:type="paragraph" w:styleId="a8">
    <w:name w:val="Balloon Text"/>
    <w:basedOn w:val="a"/>
    <w:link w:val="Char4"/>
    <w:rPr>
      <w:sz w:val="16"/>
      <w:szCs w:val="16"/>
    </w:rPr>
  </w:style>
  <w:style w:type="paragraph" w:customStyle="1" w:styleId="12">
    <w:name w:val="列出段落1"/>
    <w:basedOn w:val="a"/>
    <w:pPr>
      <w:ind w:firstLineChars="200" w:firstLine="420"/>
    </w:pPr>
  </w:style>
  <w:style w:type="paragraph" w:customStyle="1" w:styleId="CharCharCharCharCharCharChar">
    <w:name w:val="Char Char Char Char Char Char Char"/>
    <w:basedOn w:val="a"/>
    <w:rPr>
      <w:rFonts w:ascii="Tahoma" w:hAnsi="Tahoma" w:cs="Times New Roman"/>
      <w:sz w:val="24"/>
      <w:szCs w:val="20"/>
    </w:rPr>
  </w:style>
  <w:style w:type="paragraph" w:customStyle="1" w:styleId="13">
    <w:name w:val="正文缩进1"/>
    <w:basedOn w:val="a"/>
    <w:pPr>
      <w:ind w:firstLine="420"/>
    </w:pPr>
    <w:rPr>
      <w:rFonts w:ascii="Times New Roman" w:hAnsi="Times New Roman" w:cs="Times New Roman"/>
      <w:sz w:val="21"/>
      <w:szCs w:val="20"/>
    </w:rPr>
  </w:style>
  <w:style w:type="paragraph" w:styleId="a9">
    <w:name w:val="List Paragraph"/>
    <w:basedOn w:val="a"/>
    <w:uiPriority w:val="34"/>
    <w:qFormat/>
    <w:rsid w:val="00A170A3"/>
    <w:pPr>
      <w:ind w:firstLineChars="200" w:firstLine="420"/>
    </w:pPr>
  </w:style>
  <w:style w:type="paragraph" w:styleId="z-">
    <w:name w:val="HTML Top of Form"/>
    <w:basedOn w:val="a"/>
    <w:next w:val="a"/>
    <w:link w:val="z-Char"/>
    <w:hidden/>
    <w:uiPriority w:val="99"/>
    <w:semiHidden/>
    <w:unhideWhenUsed/>
    <w:rsid w:val="00EE43DB"/>
    <w:pPr>
      <w:widowControl/>
      <w:pBdr>
        <w:bottom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z-Char">
    <w:name w:val="z-窗体顶端 Char"/>
    <w:basedOn w:val="a0"/>
    <w:link w:val="z-"/>
    <w:uiPriority w:val="99"/>
    <w:semiHidden/>
    <w:rsid w:val="00EE43DB"/>
    <w:rPr>
      <w:rFonts w:ascii="Arial" w:hAnsi="Arial" w:cs="Arial"/>
      <w:vanish/>
      <w:sz w:val="16"/>
      <w:szCs w:val="16"/>
    </w:rPr>
  </w:style>
  <w:style w:type="paragraph" w:styleId="z-0">
    <w:name w:val="HTML Bottom of Form"/>
    <w:basedOn w:val="a"/>
    <w:next w:val="a"/>
    <w:link w:val="z-Char0"/>
    <w:hidden/>
    <w:uiPriority w:val="99"/>
    <w:unhideWhenUsed/>
    <w:rsid w:val="00EE43DB"/>
    <w:pPr>
      <w:widowControl/>
      <w:pBdr>
        <w:top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z-Char0">
    <w:name w:val="z-窗体底端 Char"/>
    <w:basedOn w:val="a0"/>
    <w:link w:val="z-0"/>
    <w:uiPriority w:val="99"/>
    <w:rsid w:val="00EE43DB"/>
    <w:rPr>
      <w:rFonts w:ascii="Arial" w:hAnsi="Arial" w:cs="Arial"/>
      <w:vanish/>
      <w:sz w:val="16"/>
      <w:szCs w:val="16"/>
    </w:rPr>
  </w:style>
  <w:style w:type="character" w:styleId="aa">
    <w:name w:val="annotation reference"/>
    <w:basedOn w:val="a0"/>
    <w:uiPriority w:val="99"/>
    <w:semiHidden/>
    <w:unhideWhenUsed/>
    <w:rsid w:val="00F308B6"/>
    <w:rPr>
      <w:sz w:val="21"/>
      <w:szCs w:val="21"/>
    </w:rPr>
  </w:style>
  <w:style w:type="paragraph" w:styleId="ab">
    <w:name w:val="annotation text"/>
    <w:basedOn w:val="a"/>
    <w:link w:val="Char5"/>
    <w:uiPriority w:val="99"/>
    <w:semiHidden/>
    <w:unhideWhenUsed/>
    <w:rsid w:val="00F308B6"/>
    <w:pPr>
      <w:jc w:val="left"/>
    </w:pPr>
  </w:style>
  <w:style w:type="character" w:customStyle="1" w:styleId="Char5">
    <w:name w:val="批注文字 Char"/>
    <w:basedOn w:val="a0"/>
    <w:link w:val="ab"/>
    <w:uiPriority w:val="99"/>
    <w:semiHidden/>
    <w:rsid w:val="00F308B6"/>
    <w:rPr>
      <w:rFonts w:ascii="Calibri" w:hAnsi="Calibri" w:cs="Calibri"/>
      <w:kern w:val="2"/>
      <w:sz w:val="28"/>
      <w:szCs w:val="28"/>
    </w:rPr>
  </w:style>
  <w:style w:type="paragraph" w:styleId="ac">
    <w:name w:val="annotation subject"/>
    <w:basedOn w:val="ab"/>
    <w:next w:val="ab"/>
    <w:link w:val="Char6"/>
    <w:uiPriority w:val="99"/>
    <w:semiHidden/>
    <w:unhideWhenUsed/>
    <w:rsid w:val="00F308B6"/>
    <w:rPr>
      <w:b/>
      <w:bCs/>
    </w:rPr>
  </w:style>
  <w:style w:type="character" w:customStyle="1" w:styleId="Char6">
    <w:name w:val="批注主题 Char"/>
    <w:basedOn w:val="Char5"/>
    <w:link w:val="ac"/>
    <w:uiPriority w:val="99"/>
    <w:semiHidden/>
    <w:rsid w:val="00F308B6"/>
    <w:rPr>
      <w:rFonts w:ascii="Calibri" w:hAnsi="Calibri" w:cs="Calibri"/>
      <w:b/>
      <w:bCs/>
      <w:kern w:val="2"/>
      <w:sz w:val="28"/>
      <w:szCs w:val="28"/>
    </w:rPr>
  </w:style>
  <w:style w:type="paragraph" w:styleId="ad">
    <w:name w:val="Body Text Indent"/>
    <w:basedOn w:val="a"/>
    <w:link w:val="Char7"/>
    <w:rsid w:val="00DB4B42"/>
    <w:pPr>
      <w:spacing w:line="240" w:lineRule="atLeast"/>
      <w:ind w:left="720"/>
      <w:jc w:val="left"/>
    </w:pPr>
    <w:rPr>
      <w:rFonts w:ascii="Arial" w:hAnsi="Arial" w:cs="Times New Roman"/>
      <w:i/>
      <w:iCs/>
      <w:snapToGrid w:val="0"/>
      <w:color w:val="0000FF"/>
      <w:kern w:val="0"/>
      <w:sz w:val="20"/>
      <w:szCs w:val="20"/>
      <w:u w:val="single"/>
    </w:rPr>
  </w:style>
  <w:style w:type="character" w:customStyle="1" w:styleId="Char7">
    <w:name w:val="正文文本缩进 Char"/>
    <w:basedOn w:val="a0"/>
    <w:link w:val="ad"/>
    <w:rsid w:val="00DB4B42"/>
    <w:rPr>
      <w:rFonts w:ascii="Arial" w:hAnsi="Arial"/>
      <w:i/>
      <w:iCs/>
      <w:snapToGrid w:val="0"/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806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8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96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8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36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97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34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3FA247-6808-442D-A173-D209015B45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0</TotalTime>
  <Pages>10</Pages>
  <Words>525</Words>
  <Characters>2993</Characters>
  <Application>Microsoft Office Word</Application>
  <DocSecurity>0</DocSecurity>
  <PresentationFormat/>
  <Lines>24</Lines>
  <Paragraphs>7</Paragraphs>
  <Slides>0</Slides>
  <Notes>0</Notes>
  <HiddenSlides>0</HiddenSlides>
  <MMClips>0</MMClips>
  <ScaleCrop>false</ScaleCrop>
  <Company>微软中国</Company>
  <LinksUpToDate>false</LinksUpToDate>
  <CharactersWithSpaces>35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ff</dc:title>
  <dc:creator>zhangxing</dc:creator>
  <cp:lastModifiedBy>lff</cp:lastModifiedBy>
  <cp:revision>2884</cp:revision>
  <cp:lastPrinted>2013-05-28T05:41:00Z</cp:lastPrinted>
  <dcterms:created xsi:type="dcterms:W3CDTF">2013-05-06T01:05:00Z</dcterms:created>
  <dcterms:modified xsi:type="dcterms:W3CDTF">2014-09-01T06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656</vt:lpwstr>
  </property>
</Properties>
</file>